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2F57" w:rsidRDefault="003102B3" w:rsidP="00A82DF6">
      <w:pPr>
        <w:jc w:val="both"/>
      </w:pPr>
      <w:r w:rsidRPr="00A82DF6">
        <w:t>Содержание.</w:t>
      </w:r>
      <w:r w:rsidR="005A2F57">
        <w:tab/>
      </w:r>
    </w:p>
    <w:p w:rsidR="003102B3" w:rsidRPr="00A82DF6" w:rsidRDefault="005A2F57" w:rsidP="00A82DF6">
      <w:pPr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Страница</w:t>
      </w:r>
      <w:r>
        <w:tab/>
      </w:r>
    </w:p>
    <w:p w:rsidR="00BE2050" w:rsidRPr="00A82DF6" w:rsidRDefault="00BE2050" w:rsidP="00A82DF6">
      <w:pPr>
        <w:jc w:val="both"/>
      </w:pPr>
      <w:r w:rsidRPr="00A82DF6">
        <w:t>1 Постановка задачи.</w:t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  <w:t>2</w:t>
      </w:r>
    </w:p>
    <w:p w:rsidR="00564AEC" w:rsidRPr="00A82DF6" w:rsidRDefault="00D97B01" w:rsidP="00A82DF6">
      <w:pPr>
        <w:jc w:val="both"/>
      </w:pPr>
      <w:r>
        <w:t>2</w:t>
      </w:r>
      <w:r w:rsidR="00564AEC" w:rsidRPr="00A82DF6">
        <w:t xml:space="preserve">. </w:t>
      </w:r>
      <w:proofErr w:type="spellStart"/>
      <w:r w:rsidR="00564AEC" w:rsidRPr="00A82DF6">
        <w:t>Квадрокоптер</w:t>
      </w:r>
      <w:proofErr w:type="spellEnd"/>
      <w:r w:rsidR="008C6AF9">
        <w:t>,</w:t>
      </w:r>
      <w:r w:rsidR="00564AEC" w:rsidRPr="00A82DF6">
        <w:t xml:space="preserve"> как объект управления.</w:t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  <w:t>3</w:t>
      </w:r>
    </w:p>
    <w:p w:rsidR="003102B3" w:rsidRPr="00A82DF6" w:rsidRDefault="00D97B01" w:rsidP="00A82DF6">
      <w:pPr>
        <w:jc w:val="both"/>
      </w:pPr>
      <w:r>
        <w:t>3.</w:t>
      </w:r>
      <w:r w:rsidR="00564AEC" w:rsidRPr="00A82DF6">
        <w:t xml:space="preserve"> </w:t>
      </w:r>
      <w:r w:rsidR="008C6AF9" w:rsidRPr="008C6AF9">
        <w:t xml:space="preserve">Уравнения ЛА. Возможности управления ЛА </w:t>
      </w:r>
      <w:proofErr w:type="spellStart"/>
      <w:r w:rsidR="008C6AF9" w:rsidRPr="008C6AF9">
        <w:t>четырехроторной</w:t>
      </w:r>
      <w:proofErr w:type="spellEnd"/>
      <w:r w:rsidR="008C6AF9" w:rsidRPr="008C6AF9">
        <w:t xml:space="preserve"> схемы.</w:t>
      </w:r>
      <w:r w:rsidR="005A2F57">
        <w:tab/>
      </w:r>
      <w:r w:rsidR="005A2F57">
        <w:tab/>
        <w:t>4</w:t>
      </w:r>
    </w:p>
    <w:p w:rsidR="003D41EC" w:rsidRPr="00A82DF6" w:rsidRDefault="00D97B01" w:rsidP="00A82DF6">
      <w:pPr>
        <w:jc w:val="both"/>
      </w:pPr>
      <w:r>
        <w:t>4</w:t>
      </w:r>
      <w:r w:rsidR="003D41EC" w:rsidRPr="00A82DF6">
        <w:t>. Задача плоского движения.</w:t>
      </w:r>
      <w:r w:rsidR="0038649A" w:rsidRPr="00A82DF6">
        <w:t xml:space="preserve"> </w:t>
      </w:r>
      <w:r w:rsidR="008C6AF9">
        <w:t>Передаточные функции</w:t>
      </w:r>
      <w:r w:rsidR="00872FEE" w:rsidRPr="00A82DF6">
        <w:t>.</w:t>
      </w:r>
      <w:r w:rsidR="005A2F57">
        <w:tab/>
      </w:r>
      <w:r w:rsidR="005A2F57">
        <w:tab/>
      </w:r>
      <w:r w:rsidR="005A2F57">
        <w:tab/>
      </w:r>
      <w:r w:rsidR="005A2F57">
        <w:tab/>
        <w:t>7</w:t>
      </w:r>
      <w:r w:rsidR="005A2F57">
        <w:tab/>
      </w:r>
    </w:p>
    <w:p w:rsidR="008C6AF9" w:rsidRDefault="008C6AF9" w:rsidP="00A82DF6">
      <w:pPr>
        <w:ind w:firstLine="708"/>
        <w:jc w:val="both"/>
      </w:pPr>
      <w:r>
        <w:t xml:space="preserve">4.1 </w:t>
      </w:r>
      <w:r w:rsidR="005A2F57">
        <w:t>Каналы к</w:t>
      </w:r>
      <w:r>
        <w:t>рен</w:t>
      </w:r>
      <w:r w:rsidR="005A2F57">
        <w:t>а</w:t>
      </w:r>
      <w:r>
        <w:t xml:space="preserve">, </w:t>
      </w:r>
      <w:proofErr w:type="spellStart"/>
      <w:r>
        <w:t>тангаж</w:t>
      </w:r>
      <w:r w:rsidR="005A2F57">
        <w:t>а</w:t>
      </w:r>
      <w:proofErr w:type="spellEnd"/>
      <w:r w:rsidR="005A2F57">
        <w:t xml:space="preserve"> высоты, </w:t>
      </w:r>
      <w:r>
        <w:t>.</w:t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  <w:t>7</w:t>
      </w:r>
    </w:p>
    <w:p w:rsidR="003D41EC" w:rsidRPr="00A82DF6" w:rsidRDefault="00DF4B72" w:rsidP="008C6AF9">
      <w:pPr>
        <w:ind w:left="708" w:firstLine="708"/>
        <w:jc w:val="both"/>
      </w:pPr>
      <w:r>
        <w:t>4</w:t>
      </w:r>
      <w:r w:rsidR="003D41EC" w:rsidRPr="00A82DF6">
        <w:t>.</w:t>
      </w:r>
      <w:r w:rsidR="008C6AF9">
        <w:t>1.</w:t>
      </w:r>
      <w:r w:rsidR="003D41EC" w:rsidRPr="00A82DF6">
        <w:t>1</w:t>
      </w:r>
      <w:r w:rsidR="00A34DBC" w:rsidRPr="00A82DF6">
        <w:t xml:space="preserve"> Уравнения движения.</w:t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  <w:t>7</w:t>
      </w:r>
    </w:p>
    <w:p w:rsidR="00A34DBC" w:rsidRPr="00A82DF6" w:rsidRDefault="00DF4B72" w:rsidP="008C6AF9">
      <w:pPr>
        <w:ind w:left="708" w:firstLine="708"/>
        <w:jc w:val="both"/>
      </w:pPr>
      <w:r>
        <w:t>4</w:t>
      </w:r>
      <w:r w:rsidR="00A34DBC" w:rsidRPr="00A82DF6">
        <w:t>.</w:t>
      </w:r>
      <w:r w:rsidR="008C6AF9" w:rsidRPr="008C6AF9">
        <w:t xml:space="preserve"> </w:t>
      </w:r>
      <w:r w:rsidR="008C6AF9">
        <w:t>1.</w:t>
      </w:r>
      <w:r w:rsidR="00A34DBC" w:rsidRPr="00A82DF6">
        <w:t>2 Линеаризация уравнений движения .</w:t>
      </w:r>
      <w:r w:rsidR="005A2F57">
        <w:tab/>
      </w:r>
      <w:r w:rsidR="005A2F57">
        <w:tab/>
      </w:r>
      <w:r w:rsidR="005A2F57">
        <w:tab/>
      </w:r>
      <w:r w:rsidR="005A2F57">
        <w:tab/>
        <w:t>8</w:t>
      </w:r>
    </w:p>
    <w:p w:rsidR="00A34DBC" w:rsidRPr="00A82DF6" w:rsidRDefault="00DF4B72" w:rsidP="008C6AF9">
      <w:pPr>
        <w:ind w:left="708" w:firstLine="708"/>
        <w:jc w:val="both"/>
      </w:pPr>
      <w:r>
        <w:t>4</w:t>
      </w:r>
      <w:r w:rsidR="00A34DBC" w:rsidRPr="00A82DF6">
        <w:t>.</w:t>
      </w:r>
      <w:r w:rsidR="008C6AF9" w:rsidRPr="008C6AF9">
        <w:t xml:space="preserve"> </w:t>
      </w:r>
      <w:r w:rsidR="008C6AF9">
        <w:t>1.</w:t>
      </w:r>
      <w:r w:rsidR="00A34DBC" w:rsidRPr="00A82DF6">
        <w:t>3 Показания датчиков.</w:t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</w:r>
      <w:r w:rsidR="005A2F57">
        <w:tab/>
        <w:t>9</w:t>
      </w:r>
    </w:p>
    <w:p w:rsidR="00A34DBC" w:rsidRPr="00A82DF6" w:rsidRDefault="00DF4B72" w:rsidP="008C6AF9">
      <w:pPr>
        <w:ind w:left="708" w:firstLine="708"/>
        <w:jc w:val="both"/>
      </w:pPr>
      <w:r>
        <w:t>4</w:t>
      </w:r>
      <w:r w:rsidR="00A34DBC" w:rsidRPr="00A82DF6">
        <w:t>.</w:t>
      </w:r>
      <w:r w:rsidR="008C6AF9" w:rsidRPr="008C6AF9">
        <w:t xml:space="preserve"> </w:t>
      </w:r>
      <w:r w:rsidR="008C6AF9">
        <w:t>1.</w:t>
      </w:r>
      <w:r w:rsidR="00A34DBC" w:rsidRPr="00A82DF6">
        <w:t>4 Линеаризация уравнений датчиков.</w:t>
      </w:r>
      <w:r w:rsidR="005A2F57">
        <w:tab/>
      </w:r>
      <w:r w:rsidR="005A2F57">
        <w:tab/>
      </w:r>
      <w:r w:rsidR="005A2F57">
        <w:tab/>
      </w:r>
      <w:r w:rsidR="005A2F57">
        <w:tab/>
        <w:t>9</w:t>
      </w:r>
    </w:p>
    <w:p w:rsidR="00A34DBC" w:rsidRPr="00A82DF6" w:rsidRDefault="00DF4B72" w:rsidP="008C6AF9">
      <w:pPr>
        <w:ind w:left="708" w:firstLine="708"/>
        <w:jc w:val="both"/>
      </w:pPr>
      <w:r>
        <w:t>4</w:t>
      </w:r>
      <w:r w:rsidR="00A34DBC" w:rsidRPr="00A82DF6">
        <w:t>.</w:t>
      </w:r>
      <w:r w:rsidR="008C6AF9" w:rsidRPr="008C6AF9">
        <w:t xml:space="preserve"> </w:t>
      </w:r>
      <w:r w:rsidR="008C6AF9">
        <w:t>1.</w:t>
      </w:r>
      <w:r w:rsidR="00A34DBC" w:rsidRPr="00A82DF6">
        <w:t>5</w:t>
      </w:r>
      <w:r w:rsidR="007B786D" w:rsidRPr="00A82DF6">
        <w:t xml:space="preserve"> Построение системы стабилизации.</w:t>
      </w:r>
      <w:r w:rsidR="005A2F57">
        <w:tab/>
      </w:r>
      <w:r w:rsidR="005A2F57">
        <w:tab/>
      </w:r>
      <w:r w:rsidR="005A2F57">
        <w:tab/>
      </w:r>
      <w:r w:rsidR="005A2F57">
        <w:tab/>
        <w:t>10</w:t>
      </w:r>
    </w:p>
    <w:p w:rsidR="003D41EC" w:rsidRPr="00A82DF6" w:rsidRDefault="00DF4B72" w:rsidP="008C6AF9">
      <w:pPr>
        <w:ind w:firstLine="708"/>
        <w:jc w:val="both"/>
      </w:pPr>
      <w:r>
        <w:t>4.</w:t>
      </w:r>
      <w:r w:rsidR="008C6AF9">
        <w:t>2. Курс</w:t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  <w:t>13</w:t>
      </w:r>
    </w:p>
    <w:p w:rsidR="00C47AB0" w:rsidRDefault="00DF4B72" w:rsidP="00C47AB0">
      <w:pPr>
        <w:spacing w:after="0" w:line="240" w:lineRule="auto"/>
        <w:ind w:left="709"/>
        <w:jc w:val="both"/>
      </w:pPr>
      <w:r>
        <w:t>4.3</w:t>
      </w:r>
      <w:r w:rsidR="003D41EC" w:rsidRPr="00A82DF6">
        <w:t>.   Выводы по системе стабилизации.</w:t>
      </w:r>
      <w:r w:rsidR="00BE2050" w:rsidRPr="00A82DF6">
        <w:t xml:space="preserve"> </w:t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  <w:t>14</w:t>
      </w:r>
    </w:p>
    <w:p w:rsidR="003D41EC" w:rsidRPr="00A82DF6" w:rsidRDefault="00BE2050" w:rsidP="00C47AB0">
      <w:pPr>
        <w:ind w:left="708"/>
        <w:jc w:val="both"/>
      </w:pPr>
      <w:r w:rsidRPr="00A82DF6">
        <w:t>Применение решения к системе пространственного движения.</w:t>
      </w:r>
    </w:p>
    <w:p w:rsidR="005844AE" w:rsidRDefault="00DF4B72" w:rsidP="00A82DF6">
      <w:pPr>
        <w:jc w:val="both"/>
      </w:pPr>
      <w:r>
        <w:t>5</w:t>
      </w:r>
      <w:r w:rsidR="005844AE" w:rsidRPr="00A82DF6">
        <w:t>. Интегрирование уравнений движения.</w:t>
      </w:r>
      <w:r>
        <w:t xml:space="preserve"> Применение кватернионов.</w:t>
      </w:r>
      <w:r w:rsidR="00C47AB0">
        <w:tab/>
      </w:r>
      <w:r w:rsidR="00C47AB0">
        <w:tab/>
        <w:t>15</w:t>
      </w:r>
    </w:p>
    <w:p w:rsidR="00E200F5" w:rsidRPr="00A82DF6" w:rsidRDefault="00E200F5" w:rsidP="00A82DF6">
      <w:pPr>
        <w:jc w:val="both"/>
      </w:pPr>
      <w:r>
        <w:t>6. Схема системы стабилизации углового положения.</w:t>
      </w:r>
      <w:r>
        <w:tab/>
      </w:r>
      <w:r>
        <w:tab/>
      </w:r>
      <w:r>
        <w:tab/>
      </w:r>
      <w:r>
        <w:tab/>
        <w:t>17</w:t>
      </w:r>
    </w:p>
    <w:p w:rsidR="003102B3" w:rsidRDefault="00E200F5" w:rsidP="00A82DF6">
      <w:pPr>
        <w:jc w:val="both"/>
      </w:pPr>
      <w:r>
        <w:t>7</w:t>
      </w:r>
      <w:r w:rsidR="00DF4B72">
        <w:t>. М</w:t>
      </w:r>
      <w:r w:rsidR="009A2B13" w:rsidRPr="00A82DF6">
        <w:t>акета</w:t>
      </w:r>
      <w:r w:rsidR="003102B3" w:rsidRPr="00A82DF6">
        <w:t xml:space="preserve"> ЛА.</w:t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</w:r>
      <w:r w:rsidR="00C47AB0">
        <w:tab/>
        <w:t>18</w:t>
      </w:r>
    </w:p>
    <w:p w:rsidR="00DF4B72" w:rsidRPr="00A82DF6" w:rsidRDefault="00E200F5" w:rsidP="00E200F5">
      <w:pPr>
        <w:ind w:firstLine="708"/>
        <w:jc w:val="both"/>
      </w:pPr>
      <w:r>
        <w:t>7</w:t>
      </w:r>
      <w:r w:rsidR="00DF4B72">
        <w:t>.1 Параметры макета.</w:t>
      </w:r>
      <w:r w:rsidR="00342664">
        <w:tab/>
      </w:r>
      <w:r w:rsidR="00342664">
        <w:tab/>
      </w:r>
      <w:r w:rsidR="00342664">
        <w:tab/>
      </w:r>
      <w:r w:rsidR="00342664">
        <w:tab/>
      </w:r>
      <w:r w:rsidR="00342664">
        <w:tab/>
      </w:r>
      <w:r w:rsidR="00342664">
        <w:tab/>
      </w:r>
      <w:r w:rsidR="00342664">
        <w:tab/>
        <w:t>19</w:t>
      </w:r>
    </w:p>
    <w:p w:rsidR="003102B3" w:rsidRPr="00A82DF6" w:rsidRDefault="00E200F5" w:rsidP="00E200F5">
      <w:pPr>
        <w:ind w:firstLine="708"/>
        <w:jc w:val="both"/>
      </w:pPr>
      <w:r>
        <w:t>7</w:t>
      </w:r>
      <w:r w:rsidR="00342664">
        <w:t>.2</w:t>
      </w:r>
      <w:r w:rsidR="003102B3" w:rsidRPr="00A82DF6">
        <w:t>. Общая схема системы.</w:t>
      </w:r>
      <w:r w:rsidR="00342664">
        <w:tab/>
      </w:r>
      <w:r w:rsidR="00342664">
        <w:tab/>
      </w:r>
      <w:r w:rsidR="00342664">
        <w:tab/>
      </w:r>
      <w:r w:rsidR="00342664">
        <w:tab/>
      </w:r>
      <w:r w:rsidR="00342664">
        <w:tab/>
      </w:r>
      <w:r w:rsidR="00342664">
        <w:tab/>
      </w:r>
      <w:r w:rsidR="00342664">
        <w:tab/>
        <w:t>19</w:t>
      </w:r>
    </w:p>
    <w:p w:rsidR="00342664" w:rsidRDefault="00E200F5" w:rsidP="00E200F5">
      <w:pPr>
        <w:ind w:firstLine="708"/>
        <w:jc w:val="both"/>
      </w:pPr>
      <w:r>
        <w:t>7.3</w:t>
      </w:r>
      <w:r w:rsidR="00342664">
        <w:t xml:space="preserve"> </w:t>
      </w:r>
      <w:proofErr w:type="spellStart"/>
      <w:r w:rsidR="00342664">
        <w:t>Програмные</w:t>
      </w:r>
      <w:proofErr w:type="spellEnd"/>
      <w:r w:rsidR="00342664">
        <w:t xml:space="preserve"> средства</w:t>
      </w:r>
      <w:r w:rsidR="00342664">
        <w:tab/>
      </w:r>
      <w:r w:rsidR="00342664">
        <w:tab/>
      </w:r>
      <w:r w:rsidR="00342664">
        <w:tab/>
      </w:r>
      <w:r w:rsidR="00342664">
        <w:tab/>
      </w:r>
      <w:r w:rsidR="00342664">
        <w:tab/>
      </w:r>
      <w:r w:rsidR="00342664">
        <w:tab/>
      </w:r>
      <w:r w:rsidR="00342664">
        <w:tab/>
        <w:t>19</w:t>
      </w:r>
    </w:p>
    <w:p w:rsidR="00E200F5" w:rsidRDefault="00E200F5" w:rsidP="00E200F5">
      <w:pPr>
        <w:ind w:firstLine="708"/>
        <w:jc w:val="both"/>
      </w:pPr>
      <w:r>
        <w:t>7.4 Описание контрольной системы</w:t>
      </w:r>
      <w:r>
        <w:tab/>
      </w:r>
      <w:r>
        <w:tab/>
      </w:r>
      <w:r>
        <w:tab/>
      </w:r>
      <w:r>
        <w:tab/>
      </w:r>
      <w:r>
        <w:tab/>
      </w:r>
      <w:r>
        <w:tab/>
        <w:t>20</w:t>
      </w:r>
    </w:p>
    <w:p w:rsidR="00E200F5" w:rsidRDefault="00E200F5" w:rsidP="00E200F5">
      <w:pPr>
        <w:ind w:firstLine="708"/>
        <w:jc w:val="both"/>
      </w:pPr>
      <w:r>
        <w:t>7.5 Те</w:t>
      </w:r>
      <w:proofErr w:type="gramStart"/>
      <w:r>
        <w:t>кст пр</w:t>
      </w:r>
      <w:proofErr w:type="gramEnd"/>
      <w:r>
        <w:t>ограммы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21</w:t>
      </w:r>
    </w:p>
    <w:p w:rsidR="00973340" w:rsidRDefault="00E200F5" w:rsidP="00E200F5">
      <w:pPr>
        <w:jc w:val="both"/>
        <w:rPr>
          <w:rFonts w:eastAsiaTheme="minorEastAsia"/>
        </w:rPr>
      </w:pPr>
      <w:r w:rsidRPr="00973340">
        <w:rPr>
          <w:rFonts w:eastAsiaTheme="minorEastAsia"/>
        </w:rPr>
        <w:t>8. Итоги работы и выводы, направление дальнейшей работы.</w:t>
      </w:r>
      <w:r w:rsidR="00973340" w:rsidRPr="00973340">
        <w:rPr>
          <w:rFonts w:eastAsiaTheme="minorEastAsia"/>
        </w:rPr>
        <w:tab/>
      </w:r>
      <w:r w:rsidR="00973340" w:rsidRPr="00973340">
        <w:rPr>
          <w:rFonts w:eastAsiaTheme="minorEastAsia"/>
        </w:rPr>
        <w:tab/>
      </w:r>
      <w:r w:rsidR="00973340" w:rsidRPr="00973340">
        <w:rPr>
          <w:rFonts w:eastAsiaTheme="minorEastAsia"/>
        </w:rPr>
        <w:tab/>
      </w:r>
      <w:r w:rsidR="00973340">
        <w:rPr>
          <w:rFonts w:eastAsiaTheme="minorEastAsia"/>
        </w:rPr>
        <w:t>28</w:t>
      </w:r>
    </w:p>
    <w:p w:rsidR="00973340" w:rsidRDefault="00973340" w:rsidP="00E200F5">
      <w:pPr>
        <w:jc w:val="both"/>
        <w:rPr>
          <w:rFonts w:eastAsiaTheme="minorEastAsia"/>
        </w:rPr>
      </w:pPr>
      <w:r>
        <w:rPr>
          <w:rFonts w:eastAsiaTheme="minorEastAsia"/>
        </w:rPr>
        <w:t>Приложения.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29</w:t>
      </w:r>
    </w:p>
    <w:p w:rsidR="00383A9D" w:rsidRPr="00973340" w:rsidRDefault="00973340" w:rsidP="00E200F5">
      <w:pPr>
        <w:jc w:val="both"/>
      </w:pPr>
      <w:r>
        <w:rPr>
          <w:rFonts w:eastAsiaTheme="minorEastAsia"/>
        </w:rPr>
        <w:t>Список использованной литературы.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29</w:t>
      </w:r>
      <w:r w:rsidR="003102B3" w:rsidRPr="00973340">
        <w:br w:type="page"/>
      </w:r>
    </w:p>
    <w:p w:rsidR="00383A9D" w:rsidRPr="008C6AF9" w:rsidRDefault="00383A9D" w:rsidP="00A82DF6">
      <w:pPr>
        <w:jc w:val="both"/>
        <w:rPr>
          <w:b/>
        </w:rPr>
      </w:pPr>
    </w:p>
    <w:p w:rsidR="00383A9D" w:rsidRPr="008C6AF9" w:rsidRDefault="00D97B01" w:rsidP="00A82DF6">
      <w:pPr>
        <w:jc w:val="both"/>
        <w:rPr>
          <w:b/>
        </w:rPr>
      </w:pPr>
      <w:r w:rsidRPr="008C6AF9">
        <w:rPr>
          <w:b/>
        </w:rPr>
        <w:t>1.</w:t>
      </w:r>
      <w:r w:rsidR="00383A9D" w:rsidRPr="008C6AF9">
        <w:rPr>
          <w:b/>
        </w:rPr>
        <w:t xml:space="preserve"> Постановка задачи.</w:t>
      </w:r>
    </w:p>
    <w:p w:rsidR="000300E9" w:rsidRPr="00A82DF6" w:rsidRDefault="000300E9" w:rsidP="00A82DF6">
      <w:pPr>
        <w:jc w:val="both"/>
      </w:pPr>
    </w:p>
    <w:p w:rsidR="00BE2050" w:rsidRPr="00A82DF6" w:rsidRDefault="00383A9D" w:rsidP="00A82DF6">
      <w:pPr>
        <w:jc w:val="both"/>
      </w:pPr>
      <w:r w:rsidRPr="00A82DF6">
        <w:t>В текущей работе решается задача построения системы</w:t>
      </w:r>
      <w:r w:rsidR="00BE2050" w:rsidRPr="00A82DF6">
        <w:t xml:space="preserve"> стабилизации </w:t>
      </w:r>
      <w:proofErr w:type="spellStart"/>
      <w:r w:rsidR="00BE2050" w:rsidRPr="00A82DF6">
        <w:t>четырехроторного</w:t>
      </w:r>
      <w:proofErr w:type="spellEnd"/>
      <w:r w:rsidR="00BE2050" w:rsidRPr="00A82DF6">
        <w:t xml:space="preserve"> ЛА вертолетного типа (</w:t>
      </w:r>
      <w:proofErr w:type="spellStart"/>
      <w:r w:rsidR="00BE2050" w:rsidRPr="00A82DF6">
        <w:t>квадрокоптер</w:t>
      </w:r>
      <w:proofErr w:type="spellEnd"/>
      <w:r w:rsidR="00BE2050" w:rsidRPr="00A82DF6">
        <w:t>), а также применения таковой системы к действующему макету</w:t>
      </w:r>
      <w:r w:rsidRPr="00A82DF6">
        <w:t xml:space="preserve"> ЛА</w:t>
      </w:r>
      <w:r w:rsidR="00BE2050" w:rsidRPr="00A82DF6">
        <w:t>.</w:t>
      </w:r>
    </w:p>
    <w:p w:rsidR="00097329" w:rsidRDefault="000300E9" w:rsidP="00A82DF6">
      <w:pPr>
        <w:jc w:val="both"/>
      </w:pPr>
      <w:r w:rsidRPr="00A82DF6">
        <w:t xml:space="preserve">Для решения задачи стабилизации предполагается, что на борту ЛА находится микромеханические датчики кажущихся </w:t>
      </w:r>
      <w:r w:rsidR="00097329">
        <w:t>ускорений и угловых скоростей. Также возможно применение дополнительных датчиков.</w:t>
      </w:r>
    </w:p>
    <w:p w:rsidR="008C5555" w:rsidRDefault="008C5555" w:rsidP="00A82DF6">
      <w:pPr>
        <w:jc w:val="both"/>
      </w:pPr>
    </w:p>
    <w:p w:rsidR="00D97B01" w:rsidRDefault="00D97B01">
      <w:proofErr w:type="gramStart"/>
      <w:r>
        <w:t>Практическая часть состоит в сборке, и применении и доводке полученных уравнений СУ к реальной СУ макета ЛА.</w:t>
      </w:r>
      <w:proofErr w:type="gramEnd"/>
    </w:p>
    <w:p w:rsidR="00D97B01" w:rsidRDefault="00D97B01">
      <w:r>
        <w:br w:type="page"/>
      </w:r>
    </w:p>
    <w:p w:rsidR="003102B3" w:rsidRPr="008C6AF9" w:rsidRDefault="008C6AF9" w:rsidP="00A82DF6">
      <w:pPr>
        <w:jc w:val="both"/>
        <w:rPr>
          <w:b/>
        </w:rPr>
      </w:pPr>
      <w:r w:rsidRPr="008C6AF9">
        <w:rPr>
          <w:b/>
        </w:rPr>
        <w:lastRenderedPageBreak/>
        <w:t>2</w:t>
      </w:r>
      <w:r w:rsidR="00564AEC" w:rsidRPr="008C6AF9">
        <w:rPr>
          <w:b/>
        </w:rPr>
        <w:t>.Квадрокоптер, как объект управления.</w:t>
      </w:r>
    </w:p>
    <w:p w:rsidR="009A37CD" w:rsidRPr="00A82DF6" w:rsidRDefault="00161AA0" w:rsidP="00A82DF6">
      <w:pPr>
        <w:jc w:val="both"/>
      </w:pPr>
      <w:r w:rsidRPr="00A82DF6">
        <w:rPr>
          <w:noProof/>
          <w:lang w:eastAsia="ru-RU"/>
        </w:rPr>
        <w:drawing>
          <wp:inline distT="0" distB="0" distL="0" distR="0" wp14:anchorId="5B53985A" wp14:editId="3108ABE8">
            <wp:extent cx="5940425" cy="4455319"/>
            <wp:effectExtent l="0" t="0" r="3175" b="2540"/>
            <wp:docPr id="293" name="Рисунок 293" descr="C:\Users\Mirag_000\Desktop\DSCN059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Mirag_000\Desktop\DSCN059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5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spellStart"/>
      <w:r w:rsidR="003728CF" w:rsidRPr="00A82DF6">
        <w:t>Квадрокоптер</w:t>
      </w:r>
      <w:proofErr w:type="spellEnd"/>
      <w:r w:rsidR="003728CF" w:rsidRPr="00A82DF6">
        <w:t xml:space="preserve"> – это летательный аппарат с четырьмя роторами, вращающимися диагонально в противоположных направлениях</w:t>
      </w:r>
      <w:r w:rsidR="009A37CD" w:rsidRPr="00A82DF6">
        <w:t xml:space="preserve"> (рис. 1)</w:t>
      </w:r>
      <w:r w:rsidR="003728CF" w:rsidRPr="00A82DF6">
        <w:t>.</w:t>
      </w:r>
      <w:r w:rsidR="005844AE" w:rsidRPr="00A82DF6">
        <w:t xml:space="preserve"> </w:t>
      </w:r>
    </w:p>
    <w:p w:rsidR="00976F06" w:rsidRPr="00A82DF6" w:rsidRDefault="003728CF" w:rsidP="009D192D">
      <w:pPr>
        <w:jc w:val="center"/>
      </w:pPr>
      <w:r w:rsidRPr="00A82DF6">
        <w:rPr>
          <w:noProof/>
          <w:lang w:eastAsia="ru-RU"/>
        </w:rPr>
        <w:drawing>
          <wp:inline distT="0" distB="0" distL="0" distR="0" wp14:anchorId="34B7BCBF" wp14:editId="07D0C095">
            <wp:extent cx="2619375" cy="2495550"/>
            <wp:effectExtent l="0" t="0" r="9525" b="0"/>
            <wp:docPr id="13" name="Рисунок 13" descr="I:\datasheets\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:\datasheets\1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7CD" w:rsidRPr="00A82DF6" w:rsidRDefault="00710E24" w:rsidP="009D192D">
      <w:pPr>
        <w:jc w:val="center"/>
      </w:pPr>
      <w:r w:rsidRPr="00A82DF6">
        <w:t>Рис.2</w:t>
      </w:r>
    </w:p>
    <w:p w:rsidR="009A37CD" w:rsidRPr="00A82DF6" w:rsidRDefault="009A37CD" w:rsidP="00A82DF6">
      <w:pPr>
        <w:jc w:val="both"/>
      </w:pPr>
      <w:r w:rsidRPr="00A82DF6">
        <w:t xml:space="preserve">Каждый ротор приводится в движение собственным двигателем, </w:t>
      </w:r>
      <w:r w:rsidR="00383A9D" w:rsidRPr="00A82DF6">
        <w:t xml:space="preserve"> </w:t>
      </w:r>
      <w:r w:rsidRPr="00A82DF6">
        <w:t>что позволяет управлять тягой каждого двигателя по отдельности.</w:t>
      </w:r>
    </w:p>
    <w:p w:rsidR="009A37CD" w:rsidRPr="00A82DF6" w:rsidRDefault="009A37CD" w:rsidP="00A82DF6">
      <w:pPr>
        <w:jc w:val="both"/>
      </w:pPr>
      <w:r w:rsidRPr="00A82DF6">
        <w:lastRenderedPageBreak/>
        <w:t xml:space="preserve">Преимуществом </w:t>
      </w:r>
      <w:proofErr w:type="spellStart"/>
      <w:r w:rsidRPr="00A82DF6">
        <w:t>четырехроторной</w:t>
      </w:r>
      <w:proofErr w:type="spellEnd"/>
      <w:r w:rsidRPr="00A82DF6">
        <w:t xml:space="preserve"> схемы является простота</w:t>
      </w:r>
      <w:r w:rsidR="00A903E3" w:rsidRPr="00A82DF6">
        <w:t xml:space="preserve"> управления. По сути, все эволюции ЛА можно описать при помощи четырёх простых манёвров: манёвра «взлёта и снижения», двух маневров «наклона»</w:t>
      </w:r>
      <w:r w:rsidR="00C5310C" w:rsidRPr="00A82DF6">
        <w:t xml:space="preserve"> (иначе говоря,</w:t>
      </w:r>
      <w:r w:rsidR="003F52FC" w:rsidRPr="00A82DF6">
        <w:t xml:space="preserve"> по</w:t>
      </w:r>
      <w:r w:rsidR="00C5310C" w:rsidRPr="00A82DF6">
        <w:t xml:space="preserve"> крен</w:t>
      </w:r>
      <w:r w:rsidR="003F52FC" w:rsidRPr="00A82DF6">
        <w:t>у</w:t>
      </w:r>
      <w:r w:rsidR="00C5310C" w:rsidRPr="00A82DF6">
        <w:t xml:space="preserve"> и </w:t>
      </w:r>
      <w:proofErr w:type="spellStart"/>
      <w:r w:rsidR="00C5310C" w:rsidRPr="00A82DF6">
        <w:t>тангаж</w:t>
      </w:r>
      <w:r w:rsidR="003F52FC" w:rsidRPr="00A82DF6">
        <w:t>у</w:t>
      </w:r>
      <w:proofErr w:type="spellEnd"/>
      <w:r w:rsidR="00C5310C" w:rsidRPr="00A82DF6">
        <w:t>)</w:t>
      </w:r>
      <w:r w:rsidR="00A903E3" w:rsidRPr="00A82DF6">
        <w:t xml:space="preserve"> </w:t>
      </w:r>
      <w:r w:rsidR="00C5310C" w:rsidRPr="00A82DF6">
        <w:t>и</w:t>
      </w:r>
      <w:r w:rsidR="00A903E3" w:rsidRPr="00A82DF6">
        <w:t xml:space="preserve"> маневра «поворота</w:t>
      </w:r>
      <w:proofErr w:type="gramStart"/>
      <w:r w:rsidR="00A903E3" w:rsidRPr="00A82DF6">
        <w:t>»</w:t>
      </w:r>
      <w:r w:rsidR="003F52FC" w:rsidRPr="00A82DF6">
        <w:t>(</w:t>
      </w:r>
      <w:proofErr w:type="gramEnd"/>
      <w:r w:rsidR="003F52FC" w:rsidRPr="00A82DF6">
        <w:t>курс)</w:t>
      </w:r>
      <w:r w:rsidR="00A903E3" w:rsidRPr="00A82DF6">
        <w:t>.  (см. рис.2).</w:t>
      </w:r>
      <w:r w:rsidRPr="00A82DF6">
        <w:t xml:space="preserve"> </w:t>
      </w:r>
    </w:p>
    <w:p w:rsidR="003728CF" w:rsidRPr="00A82DF6" w:rsidRDefault="003728CF" w:rsidP="00A82DF6">
      <w:pPr>
        <w:jc w:val="both"/>
      </w:pPr>
      <w:r w:rsidRPr="00A82DF6">
        <w:rPr>
          <w:noProof/>
          <w:lang w:eastAsia="ru-RU"/>
        </w:rPr>
        <w:drawing>
          <wp:inline distT="0" distB="0" distL="0" distR="0" wp14:anchorId="6E78DBC2" wp14:editId="2D939431">
            <wp:extent cx="4914900" cy="2676176"/>
            <wp:effectExtent l="0" t="0" r="0" b="0"/>
            <wp:docPr id="12" name="Рисунок 12" descr="I:\datasheets\quadcopter_howtofl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:\datasheets\quadcopter_howtofly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2676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7CD" w:rsidRPr="00A82DF6" w:rsidRDefault="00710E24" w:rsidP="009D192D">
      <w:pPr>
        <w:jc w:val="center"/>
      </w:pPr>
      <w:r w:rsidRPr="00A82DF6">
        <w:t>Рис.3</w:t>
      </w:r>
    </w:p>
    <w:p w:rsidR="005844AE" w:rsidRPr="00A82DF6" w:rsidRDefault="00A903E3" w:rsidP="00A82DF6">
      <w:pPr>
        <w:jc w:val="both"/>
      </w:pPr>
      <w:r w:rsidRPr="00A82DF6">
        <w:t>Как в дальнейшем будет видно из анализа уравнений, эти манёвры находятся в суперпозиции друг относительно друга</w:t>
      </w:r>
      <w:r w:rsidR="00380224" w:rsidRPr="00A82DF6">
        <w:t xml:space="preserve">, в том смысле, что задавать ускорения аппарату через систему управления можно независимо по каждому из четырех каналов.   </w:t>
      </w:r>
    </w:p>
    <w:p w:rsidR="005844AE" w:rsidRPr="00A82DF6" w:rsidRDefault="005844AE" w:rsidP="00A82DF6">
      <w:pPr>
        <w:jc w:val="both"/>
      </w:pPr>
      <w:r w:rsidRPr="00A82DF6">
        <w:t xml:space="preserve">Как </w:t>
      </w:r>
      <w:proofErr w:type="gramStart"/>
      <w:r w:rsidRPr="00A82DF6">
        <w:t>правило</w:t>
      </w:r>
      <w:proofErr w:type="gramEnd"/>
      <w:r w:rsidR="003F52FC" w:rsidRPr="00A82DF6">
        <w:t xml:space="preserve"> и в настоящей работе</w:t>
      </w:r>
      <w:r w:rsidRPr="00A82DF6">
        <w:t xml:space="preserve">,  </w:t>
      </w:r>
      <w:proofErr w:type="spellStart"/>
      <w:r w:rsidRPr="00A82DF6">
        <w:t>четырёхроторная</w:t>
      </w:r>
      <w:proofErr w:type="spellEnd"/>
      <w:r w:rsidRPr="00A82DF6">
        <w:t xml:space="preserve"> схема рассматр</w:t>
      </w:r>
      <w:r w:rsidR="003F52FC" w:rsidRPr="00A82DF6">
        <w:t>ивае</w:t>
      </w:r>
      <w:r w:rsidRPr="00A82DF6">
        <w:t>тся как</w:t>
      </w:r>
      <w:r w:rsidR="00826CE2" w:rsidRPr="00A82DF6">
        <w:t xml:space="preserve"> схема для </w:t>
      </w:r>
      <w:r w:rsidR="003F52FC" w:rsidRPr="00A82DF6">
        <w:t xml:space="preserve">радиоуправляемого или беспилотного </w:t>
      </w:r>
      <w:r w:rsidR="00826CE2" w:rsidRPr="00A82DF6">
        <w:t xml:space="preserve">ЛА </w:t>
      </w:r>
      <w:r w:rsidRPr="00A82DF6">
        <w:t xml:space="preserve">относительно небольших размеров, </w:t>
      </w:r>
      <w:r w:rsidR="003F52FC" w:rsidRPr="00A82DF6">
        <w:t>имеющего СУ на основе</w:t>
      </w:r>
      <w:r w:rsidRPr="00A82DF6">
        <w:t xml:space="preserve"> БИНС</w:t>
      </w:r>
      <w:r w:rsidR="003F52FC" w:rsidRPr="00A82DF6">
        <w:t xml:space="preserve"> на борту</w:t>
      </w:r>
      <w:r w:rsidRPr="00A82DF6">
        <w:t xml:space="preserve">. </w:t>
      </w:r>
    </w:p>
    <w:p w:rsidR="00710E24" w:rsidRPr="00A82DF6" w:rsidRDefault="00BA7784" w:rsidP="00A82DF6">
      <w:pPr>
        <w:jc w:val="both"/>
      </w:pP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170183E" wp14:editId="245EEF19">
                <wp:simplePos x="0" y="0"/>
                <wp:positionH relativeFrom="column">
                  <wp:posOffset>1405890</wp:posOffset>
                </wp:positionH>
                <wp:positionV relativeFrom="paragraph">
                  <wp:posOffset>546100</wp:posOffset>
                </wp:positionV>
                <wp:extent cx="390525" cy="314325"/>
                <wp:effectExtent l="0" t="0" r="0" b="0"/>
                <wp:wrapNone/>
                <wp:docPr id="2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F51738" w:rsidRDefault="005A2CD9" w:rsidP="00F51738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с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10.7pt;margin-top:43pt;width:30.75pt;height:24.7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" filled="f" stroked="f">
                <v:textbox>
                  <w:txbxContent>
                    <w:p w:rsidR="00D8523F" w:rsidRPr="00F51738" w:rsidRDefault="00D8523F" w:rsidP="00F51738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с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5FD4787" wp14:editId="40AE0040">
                <wp:simplePos x="0" y="0"/>
                <wp:positionH relativeFrom="column">
                  <wp:posOffset>2301240</wp:posOffset>
                </wp:positionH>
                <wp:positionV relativeFrom="paragraph">
                  <wp:posOffset>403225</wp:posOffset>
                </wp:positionV>
                <wp:extent cx="390525" cy="314325"/>
                <wp:effectExtent l="0" t="0" r="0" b="0"/>
                <wp:wrapNone/>
                <wp:docPr id="3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F51738" w:rsidRDefault="005A2CD9" w:rsidP="00716BEE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⃗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:rsidR="00D8523F" w:rsidRDefault="005A2CD9">
                            <m:oMathPara>
                              <m:oMath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accPr>
                                  <m:e/>
                                </m:ac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181.2pt;margin-top:31.75pt;width:30.75pt;height:24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" filled="f" stroked="f">
                <v:textbox>
                  <w:txbxContent>
                    <w:p w:rsidR="00D8523F" w:rsidRPr="00F51738" w:rsidRDefault="00D8523F" w:rsidP="00716BEE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P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4</m:t>
                              </m:r>
                            </m:sub>
                          </m:sSub>
                        </m:oMath>
                      </m:oMathPara>
                    </w:p>
                    <w:p w:rsidR="00D8523F" w:rsidRDefault="00D8523F">
                      <m:oMathPara>
                        <m:oMath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/>
                          </m:ac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3AE167D5" wp14:editId="74591B3C">
                <wp:simplePos x="0" y="0"/>
                <wp:positionH relativeFrom="column">
                  <wp:posOffset>424815</wp:posOffset>
                </wp:positionH>
                <wp:positionV relativeFrom="paragraph">
                  <wp:posOffset>3203575</wp:posOffset>
                </wp:positionV>
                <wp:extent cx="390525" cy="314325"/>
                <wp:effectExtent l="0" t="0" r="0" b="0"/>
                <wp:wrapNone/>
                <wp:docPr id="30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716BEE" w:rsidRDefault="00D8523F" w:rsidP="00716BEE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33.45pt;margin-top:252.25pt;width:30.75pt;height:24.7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" filled="f" stroked="f">
                <v:textbox>
                  <w:txbxContent>
                    <w:p w:rsidR="00D8523F" w:rsidRPr="00716BEE" w:rsidRDefault="00D8523F" w:rsidP="00716BEE">
                      <w:pPr>
                        <w:rPr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4A8171B" wp14:editId="0F8B198A">
                <wp:simplePos x="0" y="0"/>
                <wp:positionH relativeFrom="column">
                  <wp:posOffset>-403860</wp:posOffset>
                </wp:positionH>
                <wp:positionV relativeFrom="paragraph">
                  <wp:posOffset>1546225</wp:posOffset>
                </wp:positionV>
                <wp:extent cx="390525" cy="314325"/>
                <wp:effectExtent l="0" t="0" r="0" b="0"/>
                <wp:wrapNone/>
                <wp:docPr id="30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716BEE" w:rsidRDefault="00D8523F" w:rsidP="00716BEE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z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-31.8pt;margin-top:121.75pt;width:30.75pt;height:24.7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" filled="f" stroked="f">
                <v:textbox>
                  <w:txbxContent>
                    <w:p w:rsidR="00D8523F" w:rsidRPr="00716BEE" w:rsidRDefault="00D8523F" w:rsidP="00716BEE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z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20E9863" wp14:editId="14F8ED80">
                <wp:simplePos x="0" y="0"/>
                <wp:positionH relativeFrom="column">
                  <wp:posOffset>2720340</wp:posOffset>
                </wp:positionH>
                <wp:positionV relativeFrom="paragraph">
                  <wp:posOffset>1698625</wp:posOffset>
                </wp:positionV>
                <wp:extent cx="390525" cy="314325"/>
                <wp:effectExtent l="0" t="0" r="0" b="0"/>
                <wp:wrapNone/>
                <wp:docPr id="30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716BEE" w:rsidRDefault="005A2CD9" w:rsidP="00716BEE">
                            <w:pPr>
                              <w:rPr>
                                <w:i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⃗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214.2pt;margin-top:133.75pt;width:30.75pt;height:24.7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" filled="f" stroked="f">
                <v:textbox>
                  <w:txbxContent>
                    <w:p w:rsidR="00D8523F" w:rsidRPr="00716BEE" w:rsidRDefault="00D8523F" w:rsidP="00716BEE">
                      <w:pPr>
                        <w:rPr>
                          <w:i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⃗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P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CC1FCEF" wp14:editId="29112402">
                <wp:simplePos x="0" y="0"/>
                <wp:positionH relativeFrom="column">
                  <wp:posOffset>3110865</wp:posOffset>
                </wp:positionH>
                <wp:positionV relativeFrom="paragraph">
                  <wp:posOffset>212725</wp:posOffset>
                </wp:positionV>
                <wp:extent cx="390525" cy="314325"/>
                <wp:effectExtent l="0" t="0" r="0" b="0"/>
                <wp:wrapNone/>
                <wp:docPr id="29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F51738" w:rsidRDefault="005A2CD9" w:rsidP="00F51738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y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с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244.95pt;margin-top:16.75pt;width:30.75pt;height:24.7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" filled="f" stroked="f">
                <v:textbox>
                  <w:txbxContent>
                    <w:p w:rsidR="00D8523F" w:rsidRPr="00F51738" w:rsidRDefault="00D8523F" w:rsidP="00F51738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с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b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29454D9" wp14:editId="5F87CCB7">
                <wp:simplePos x="0" y="0"/>
                <wp:positionH relativeFrom="column">
                  <wp:posOffset>5301615</wp:posOffset>
                </wp:positionH>
                <wp:positionV relativeFrom="paragraph">
                  <wp:posOffset>2203450</wp:posOffset>
                </wp:positionV>
                <wp:extent cx="390525" cy="314325"/>
                <wp:effectExtent l="0" t="0" r="0" b="0"/>
                <wp:wrapNone/>
                <wp:docPr id="3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716BEE" w:rsidRDefault="00D8523F" w:rsidP="00AA553B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2" type="#_x0000_t202" style="position:absolute;left:0;text-align:left;margin-left:417.45pt;margin-top:173.5pt;width:30.75pt;height:24.7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" filled="f" stroked="f">
                <v:textbox>
                  <w:txbxContent>
                    <w:p w:rsidR="00D8523F" w:rsidRPr="00716BEE" w:rsidRDefault="00D8523F" w:rsidP="00AA553B">
                      <w:pPr>
                        <w:rPr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b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7C5780C" wp14:editId="6D9B4FF4">
                <wp:simplePos x="0" y="0"/>
                <wp:positionH relativeFrom="column">
                  <wp:posOffset>4330065</wp:posOffset>
                </wp:positionH>
                <wp:positionV relativeFrom="paragraph">
                  <wp:posOffset>1327150</wp:posOffset>
                </wp:positionV>
                <wp:extent cx="390525" cy="314325"/>
                <wp:effectExtent l="0" t="0" r="0" b="0"/>
                <wp:wrapNone/>
                <wp:docPr id="3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AA553B" w:rsidRDefault="00D8523F" w:rsidP="00AA553B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α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left:0;text-align:left;margin-left:340.95pt;margin-top:104.5pt;width:30.75pt;height:24.7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" filled="f" stroked="f">
                <v:textbox>
                  <w:txbxContent>
                    <w:p w:rsidR="00D8523F" w:rsidRPr="00AA553B" w:rsidRDefault="00D8523F" w:rsidP="00AA553B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α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A573D8C" wp14:editId="7FE11213">
                <wp:simplePos x="0" y="0"/>
                <wp:positionH relativeFrom="column">
                  <wp:posOffset>348615</wp:posOffset>
                </wp:positionH>
                <wp:positionV relativeFrom="paragraph">
                  <wp:posOffset>1098550</wp:posOffset>
                </wp:positionV>
                <wp:extent cx="390525" cy="314325"/>
                <wp:effectExtent l="0" t="0" r="0" b="0"/>
                <wp:wrapNone/>
                <wp:docPr id="30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F51738" w:rsidRDefault="005A2CD9" w:rsidP="00716BEE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3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27.45pt;margin-top:86.5pt;width:30.75pt;height:24.7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" filled="f" stroked="f">
                <v:textbox>
                  <w:txbxContent>
                    <w:p w:rsidR="00D8523F" w:rsidRPr="00F51738" w:rsidRDefault="00D8523F" w:rsidP="00716BEE">
                      <w:pPr>
                        <w:rPr>
                          <w:lang w:val="en-US"/>
                        </w:rPr>
                      </w:pPr>
                      <m:oMathPara>
                        <m:oMath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3</m:t>
                                  </m:r>
                                </m:sub>
                              </m:sSub>
                            </m:e>
                          </m:ac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87F6A98" wp14:editId="4B29479F">
                <wp:simplePos x="0" y="0"/>
                <wp:positionH relativeFrom="column">
                  <wp:posOffset>815340</wp:posOffset>
                </wp:positionH>
                <wp:positionV relativeFrom="paragraph">
                  <wp:posOffset>2346325</wp:posOffset>
                </wp:positionV>
                <wp:extent cx="390525" cy="314325"/>
                <wp:effectExtent l="0" t="0" r="0" b="0"/>
                <wp:wrapNone/>
                <wp:docPr id="2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F51738" w:rsidRDefault="005A2CD9" w:rsidP="00F51738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P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64.2pt;margin-top:184.75pt;width:30.75pt;height:24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" filled="f" stroked="f">
                <v:textbox>
                  <w:txbxContent>
                    <w:p w:rsidR="00D8523F" w:rsidRPr="00F51738" w:rsidRDefault="00D8523F" w:rsidP="00F51738">
                      <w:pPr>
                        <w:rPr>
                          <w:lang w:val="en-US"/>
                        </w:rPr>
                      </w:pPr>
                      <m:oMathPara>
                        <m:oMath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ac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b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9AD8917" wp14:editId="6170E12A">
                <wp:simplePos x="0" y="0"/>
                <wp:positionH relativeFrom="column">
                  <wp:posOffset>4120515</wp:posOffset>
                </wp:positionH>
                <wp:positionV relativeFrom="paragraph">
                  <wp:posOffset>546100</wp:posOffset>
                </wp:positionV>
                <wp:extent cx="390525" cy="314325"/>
                <wp:effectExtent l="0" t="0" r="0" b="0"/>
                <wp:wrapNone/>
                <wp:docPr id="3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716BEE" w:rsidRDefault="005A2CD9" w:rsidP="00AA553B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c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left:0;text-align:left;margin-left:324.45pt;margin-top:43pt;width:30.75pt;height:24.7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" filled="f" stroked="f">
                <v:textbox>
                  <w:txbxContent>
                    <w:p w:rsidR="00D8523F" w:rsidRPr="00716BEE" w:rsidRDefault="00D8523F" w:rsidP="00AA553B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c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b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27AEFBC" wp14:editId="014BD339">
                <wp:simplePos x="0" y="0"/>
                <wp:positionH relativeFrom="column">
                  <wp:posOffset>4511040</wp:posOffset>
                </wp:positionH>
                <wp:positionV relativeFrom="paragraph">
                  <wp:posOffset>746125</wp:posOffset>
                </wp:positionV>
                <wp:extent cx="390525" cy="314325"/>
                <wp:effectExtent l="0" t="0" r="0" b="0"/>
                <wp:wrapNone/>
                <wp:docPr id="3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716BEE" w:rsidRDefault="00D8523F" w:rsidP="00AA553B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z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8" type="#_x0000_t202" style="position:absolute;left:0;text-align:left;margin-left:355.2pt;margin-top:58.75pt;width:30.75pt;height:24.7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" filled="f" stroked="f">
                <v:textbox>
                  <w:txbxContent>
                    <w:p w:rsidR="00D8523F" w:rsidRPr="00716BEE" w:rsidRDefault="00D8523F" w:rsidP="00AA553B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z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b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4F2CF9A" wp14:editId="021332FF">
                <wp:simplePos x="0" y="0"/>
                <wp:positionH relativeFrom="column">
                  <wp:posOffset>5396865</wp:posOffset>
                </wp:positionH>
                <wp:positionV relativeFrom="paragraph">
                  <wp:posOffset>1346200</wp:posOffset>
                </wp:positionV>
                <wp:extent cx="390525" cy="314325"/>
                <wp:effectExtent l="0" t="0" r="0" b="0"/>
                <wp:wrapNone/>
                <wp:docPr id="3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Default="00D8523F" w:rsidP="00AA553B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9" type="#_x0000_t202" style="position:absolute;left:0;text-align:left;margin-left:424.95pt;margin-top:106pt;width:30.75pt;height:24.7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" filled="f" stroked="f">
                <v:textbox>
                  <w:txbxContent>
                    <w:p w:rsidR="00D8523F" w:rsidRDefault="00D8523F" w:rsidP="00AA553B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5981CBB" wp14:editId="2792FF57">
                <wp:simplePos x="0" y="0"/>
                <wp:positionH relativeFrom="column">
                  <wp:posOffset>3577590</wp:posOffset>
                </wp:positionH>
                <wp:positionV relativeFrom="paragraph">
                  <wp:posOffset>2203450</wp:posOffset>
                </wp:positionV>
                <wp:extent cx="390525" cy="314325"/>
                <wp:effectExtent l="0" t="0" r="0" b="0"/>
                <wp:wrapNone/>
                <wp:docPr id="29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Default="005A2CD9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с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left:0;text-align:left;margin-left:281.7pt;margin-top:173.5pt;width:30.75pt;height:24.7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" filled="f" stroked="f">
                <v:textbox>
                  <w:txbxContent>
                    <w:p w:rsidR="00D8523F" w:rsidRDefault="00D8523F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с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D5A6912" wp14:editId="207DC7C9">
                <wp:simplePos x="0" y="0"/>
                <wp:positionH relativeFrom="column">
                  <wp:posOffset>424815</wp:posOffset>
                </wp:positionH>
                <wp:positionV relativeFrom="paragraph">
                  <wp:posOffset>2127250</wp:posOffset>
                </wp:positionV>
                <wp:extent cx="390525" cy="314325"/>
                <wp:effectExtent l="0" t="0" r="0" b="0"/>
                <wp:wrapNone/>
                <wp:docPr id="30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Default="00D8523F" w:rsidP="00716BEE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left:0;text-align:left;margin-left:33.45pt;margin-top:167.5pt;width:30.75pt;height:24.7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" filled="f" stroked="f">
                <v:textbox>
                  <w:txbxContent>
                    <w:p w:rsidR="00D8523F" w:rsidRDefault="00D8523F" w:rsidP="00716BEE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5844AE" w:rsidRPr="00A82DF6">
        <w:t xml:space="preserve"> </w:t>
      </w:r>
      <w:r w:rsidR="00380224" w:rsidRPr="00A82DF6">
        <w:t xml:space="preserve"> </w:t>
      </w:r>
      <w:r w:rsidR="008C6AF9">
        <w:rPr>
          <w:b/>
        </w:rPr>
        <w:t>3.</w:t>
      </w:r>
      <w:r w:rsidR="00564AEC" w:rsidRPr="00A82DF6">
        <w:rPr>
          <w:b/>
        </w:rPr>
        <w:t xml:space="preserve"> </w:t>
      </w:r>
      <w:r w:rsidR="00A903E3" w:rsidRPr="00A82DF6">
        <w:rPr>
          <w:b/>
        </w:rPr>
        <w:t>Уравнения ЛА.</w:t>
      </w:r>
      <w:r w:rsidR="00C00D84" w:rsidRPr="00A82DF6">
        <w:rPr>
          <w:b/>
        </w:rPr>
        <w:t xml:space="preserve"> Возможности управления ЛА </w:t>
      </w:r>
      <w:proofErr w:type="spellStart"/>
      <w:r w:rsidR="00C00D84" w:rsidRPr="00A82DF6">
        <w:rPr>
          <w:b/>
        </w:rPr>
        <w:t>четырехроторной</w:t>
      </w:r>
      <w:proofErr w:type="spellEnd"/>
      <w:r w:rsidR="00C00D84" w:rsidRPr="00A82DF6">
        <w:rPr>
          <w:b/>
        </w:rPr>
        <w:t xml:space="preserve"> схемы.</w:t>
      </w:r>
      <w:r w:rsidR="00A903E3" w:rsidRPr="00A82DF6">
        <w:rPr>
          <w:b/>
        </w:rPr>
        <w:t xml:space="preserve"> </w:t>
      </w:r>
    </w:p>
    <w:p w:rsidR="00F51738" w:rsidRPr="00A82DF6" w:rsidRDefault="00932AEE" w:rsidP="00A82DF6">
      <w:pPr>
        <w:jc w:val="both"/>
      </w:pP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261AB20" wp14:editId="47EEA0CC">
                <wp:simplePos x="0" y="0"/>
                <wp:positionH relativeFrom="column">
                  <wp:posOffset>1748790</wp:posOffset>
                </wp:positionH>
                <wp:positionV relativeFrom="paragraph">
                  <wp:posOffset>2337435</wp:posOffset>
                </wp:positionV>
                <wp:extent cx="390525" cy="314325"/>
                <wp:effectExtent l="0" t="0" r="0" b="0"/>
                <wp:wrapNone/>
                <wp:docPr id="30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716BEE" w:rsidRDefault="005A2CD9" w:rsidP="00716BEE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mg</m:t>
                                    </m:r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left:0;text-align:left;margin-left:137.7pt;margin-top:184.05pt;width:30.75pt;height:24.7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" filled="f" stroked="f">
                <v:textbox>
                  <w:txbxContent>
                    <w:p w:rsidR="00D8523F" w:rsidRPr="00716BEE" w:rsidRDefault="005A2CD9" w:rsidP="00716BEE">
                      <w:pPr>
                        <w:rPr>
                          <w:lang w:val="en-US"/>
                        </w:rPr>
                      </w:pPr>
                      <m:oMathPara>
                        <m:oMath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g</m:t>
                              </m:r>
                            </m:e>
                          </m:ac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630947" w:rsidRPr="00A82DF6">
        <w:rPr>
          <w:b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45308FF" wp14:editId="208CDBC8">
                <wp:simplePos x="0" y="0"/>
                <wp:positionH relativeFrom="column">
                  <wp:posOffset>4720590</wp:posOffset>
                </wp:positionH>
                <wp:positionV relativeFrom="paragraph">
                  <wp:posOffset>1489710</wp:posOffset>
                </wp:positionV>
                <wp:extent cx="390525" cy="314325"/>
                <wp:effectExtent l="0" t="0" r="0" b="0"/>
                <wp:wrapNone/>
                <wp:docPr id="3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AA553B" w:rsidRDefault="00D8523F" w:rsidP="00AA553B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β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2" type="#_x0000_t202" style="position:absolute;left:0;text-align:left;margin-left:371.7pt;margin-top:117.3pt;width:30.75pt;height:24.7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" filled="f" stroked="f">
                <v:textbox>
                  <w:txbxContent>
                    <w:p w:rsidR="00D8523F" w:rsidRPr="00AA553B" w:rsidRDefault="00D8523F" w:rsidP="00AA553B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β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44E70" w:rsidRPr="00A82DF6">
        <w:rPr>
          <w:rFonts w:ascii="Times New Roman" w:eastAsia="Times New Roman" w:hAnsi="Times New Roman" w:cs="Times New Roman"/>
          <w:snapToGrid w:val="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C71028" w:rsidRPr="00A82DF6">
        <w:rPr>
          <w:noProof/>
          <w:lang w:eastAsia="ru-RU"/>
        </w:rPr>
        <w:drawing>
          <wp:inline distT="0" distB="0" distL="0" distR="0" wp14:anchorId="4E70E1DB" wp14:editId="5B957F40">
            <wp:extent cx="5486400" cy="2977947"/>
            <wp:effectExtent l="0" t="0" r="0" b="0"/>
            <wp:docPr id="321" name="Рисунок 321" descr="C:\Users\Mirag_000\Desktop\Проект Квадрик\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Mirag_000\Desktop\Проект Квадрик\Схема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977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E24" w:rsidRPr="00A82DF6" w:rsidRDefault="00710E24" w:rsidP="00A82DF6">
      <w:pPr>
        <w:ind w:left="3540" w:firstLine="708"/>
        <w:jc w:val="both"/>
      </w:pPr>
      <w:r w:rsidRPr="00A82DF6">
        <w:t>Рис.4</w:t>
      </w:r>
    </w:p>
    <w:p w:rsidR="00716BEE" w:rsidRPr="00A82DF6" w:rsidRDefault="00716BEE" w:rsidP="00A82DF6">
      <w:pPr>
        <w:jc w:val="both"/>
        <w:rPr>
          <w:rFonts w:eastAsiaTheme="minorEastAsia"/>
        </w:rPr>
      </w:pPr>
    </w:p>
    <w:p w:rsidR="00710E24" w:rsidRPr="00A82DF6" w:rsidRDefault="000F44CE" w:rsidP="00A82DF6">
      <w:pPr>
        <w:jc w:val="both"/>
      </w:pPr>
      <w:proofErr w:type="gramStart"/>
      <w:r w:rsidRPr="00A82DF6">
        <w:t>В</w:t>
      </w:r>
      <w:r w:rsidR="00710E24" w:rsidRPr="00A82DF6">
        <w:t xml:space="preserve"> связанной СК</w:t>
      </w:r>
      <w:r w:rsidR="000100CF" w:rsidRPr="00A82DF6">
        <w:t xml:space="preserve"> уравнения движения могут быть записаны как</w:t>
      </w:r>
      <w:proofErr w:type="gramEnd"/>
    </w:p>
    <w:p w:rsidR="00717D6B" w:rsidRPr="00A82DF6" w:rsidRDefault="0039196C" w:rsidP="00A82DF6">
      <w:pPr>
        <w:jc w:val="both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m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x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lang w:val="en-US"/>
                </w:rPr>
                <m:t>x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x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eastAsiaTheme="minorEastAsia" w:hAnsi="Cambria Math"/>
              <w:lang w:val="en-US"/>
            </w:rPr>
            <m:t>m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m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 m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</m:sSubSup>
          <m:r>
            <w:rPr>
              <w:rFonts w:ascii="Cambria Math" w:hAnsi="Cambria Math"/>
            </w:rPr>
            <m:t>=m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x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l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>l</m:t>
          </m:r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R)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l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l</m:t>
          </m:r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R)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μ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3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R)</m:t>
          </m:r>
        </m:oMath>
      </m:oMathPara>
    </w:p>
    <w:p w:rsidR="002742D3" w:rsidRPr="00A82DF6" w:rsidRDefault="002742D3" w:rsidP="00A82DF6">
      <w:pPr>
        <w:jc w:val="both"/>
        <w:rPr>
          <w:rFonts w:eastAsiaTheme="minorEastAsia"/>
        </w:rPr>
      </w:pPr>
      <w:r w:rsidRPr="00A82DF6">
        <w:t xml:space="preserve">, где </w:t>
      </w:r>
      <m:oMath>
        <m:r>
          <w:rPr>
            <w:rFonts w:ascii="Cambria Math" w:hAnsi="Cambria Math"/>
          </w:rPr>
          <m:t>μ</m:t>
        </m:r>
      </m:oMath>
      <w:r w:rsidRPr="00A82DF6">
        <w:rPr>
          <w:rFonts w:eastAsiaTheme="minorEastAsia"/>
        </w:rPr>
        <w:t xml:space="preserve"> – коэффициент связи силы тяги пропеллера с </w:t>
      </w:r>
      <w:r w:rsidR="00786C9B" w:rsidRPr="00A82DF6">
        <w:rPr>
          <w:rFonts w:eastAsiaTheme="minorEastAsia"/>
        </w:rPr>
        <w:t>создаваемым им боковым моментом,</w:t>
      </w:r>
    </w:p>
    <w:p w:rsidR="00786C9B" w:rsidRPr="00A82DF6" w:rsidRDefault="00786C9B" w:rsidP="00A82DF6">
      <w:pPr>
        <w:jc w:val="both"/>
        <w:rPr>
          <w:rFonts w:eastAsiaTheme="minorEastAsia"/>
          <w:i/>
        </w:rPr>
      </w:pPr>
      <w:r w:rsidRPr="00A82DF6">
        <w:rPr>
          <w:rFonts w:eastAsiaTheme="minorEastAsia"/>
        </w:rPr>
        <w:t xml:space="preserve">А силы и моменты </w:t>
      </w:r>
      <m:oMath>
        <m:r>
          <w:rPr>
            <w:rFonts w:ascii="Cambria Math" w:eastAsiaTheme="minorEastAsia" w:hAnsi="Cambria Math"/>
          </w:rPr>
          <m:t>R и</m:t>
        </m:r>
        <w:proofErr w:type="gramStart"/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  <w:lang w:val="en-US"/>
          </w:rPr>
          <m:t>M</m:t>
        </m:r>
        <m:r>
          <w:rPr>
            <w:rFonts w:ascii="Cambria Math" w:eastAsiaTheme="minorEastAsia" w:hAnsi="Cambria Math"/>
          </w:rPr>
          <m:t>(</m:t>
        </m:r>
        <m:r>
          <w:rPr>
            <w:rFonts w:ascii="Cambria Math" w:eastAsiaTheme="minorEastAsia" w:hAnsi="Cambria Math"/>
            <w:lang w:val="en-US"/>
          </w:rPr>
          <m:t>R</m:t>
        </m:r>
        <m:r>
          <w:rPr>
            <w:rFonts w:ascii="Cambria Math" w:eastAsiaTheme="minorEastAsia" w:hAnsi="Cambria Math"/>
          </w:rPr>
          <m:t>)</m:t>
        </m:r>
      </m:oMath>
      <w:r w:rsidRPr="00A82DF6">
        <w:rPr>
          <w:rFonts w:eastAsiaTheme="minorEastAsia"/>
        </w:rPr>
        <w:t xml:space="preserve"> </w:t>
      </w:r>
      <w:proofErr w:type="gramEnd"/>
      <w:r w:rsidRPr="00A82DF6">
        <w:rPr>
          <w:rFonts w:eastAsiaTheme="minorEastAsia"/>
        </w:rPr>
        <w:t>обусловлены влиянием аэродинамических эффектов</w:t>
      </w:r>
      <w:r w:rsidR="005A2F57">
        <w:rPr>
          <w:rFonts w:eastAsiaTheme="minorEastAsia"/>
        </w:rPr>
        <w:t xml:space="preserve"> (в основном, сопротивление воздуха)</w:t>
      </w:r>
      <w:r w:rsidRPr="00A82DF6">
        <w:rPr>
          <w:rFonts w:eastAsiaTheme="minorEastAsia"/>
        </w:rPr>
        <w:t>.</w:t>
      </w:r>
    </w:p>
    <w:p w:rsidR="00A36772" w:rsidRPr="00A82DF6" w:rsidRDefault="00A36772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При этом в земной системе уравнения </w:t>
      </w:r>
      <w:r w:rsidR="002742D3" w:rsidRPr="00A82DF6">
        <w:rPr>
          <w:rFonts w:eastAsiaTheme="minorEastAsia"/>
        </w:rPr>
        <w:t>линейных координат запишутся как</w:t>
      </w:r>
      <w:r w:rsidRPr="00A82DF6">
        <w:rPr>
          <w:rFonts w:eastAsiaTheme="minorEastAsia"/>
        </w:rPr>
        <w:t>:</w:t>
      </w:r>
    </w:p>
    <w:p w:rsidR="00A36772" w:rsidRPr="00A82DF6" w:rsidRDefault="005A2CD9" w:rsidP="00A82DF6">
      <w:pPr>
        <w:jc w:val="both"/>
        <w:rPr>
          <w:rFonts w:eastAsiaTheme="minorEastAsia"/>
          <w:lang w:val="en-US"/>
        </w:rPr>
      </w:pPr>
      <m:oMathPara>
        <m:oMath>
          <m:acc>
            <m:accPr>
              <m:chr m:val="̈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acc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α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co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β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sub>
          </m:sSub>
          <m:r>
            <w:rPr>
              <w:rFonts w:ascii="Cambria Math" w:hAnsi="Cambria Math"/>
              <w:lang w:val="en-US"/>
            </w:rPr>
            <m:t>(R)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acc>
            <m:accPr>
              <m:chr m:val="̈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sin⁡(α)sin⁡(β)</m:t>
          </m:r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lang w:val="en-US"/>
            </w:rPr>
            <m:t>(R)</m:t>
          </m:r>
          <m:r>
            <m:rPr>
              <m:sty m:val="p"/>
            </m:rPr>
            <w:rPr>
              <w:rFonts w:eastAsiaTheme="minorEastAsia"/>
            </w:rPr>
            <w:br/>
          </m:r>
        </m:oMath>
        <m:oMath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</m:acc>
          <m:r>
            <w:rPr>
              <w:rFonts w:ascii="Cambria Math" w:hAnsi="Cambria Math"/>
            </w:rPr>
            <m:t>=-g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cos⁡</m:t>
          </m:r>
          <m:r>
            <w:rPr>
              <w:rFonts w:ascii="Cambria Math" w:hAnsi="Cambria Math"/>
              <w:lang w:val="en-US"/>
            </w:rPr>
            <m:t>(</m:t>
          </m:r>
          <m:r>
            <w:rPr>
              <w:rFonts w:ascii="Cambria Math" w:hAnsi="Cambria Math"/>
            </w:rPr>
            <m:t>α</m:t>
          </m:r>
          <m:r>
            <w:rPr>
              <w:rFonts w:ascii="Cambria Math" w:hAnsi="Cambria Math"/>
              <w:lang w:val="en-US"/>
            </w:rPr>
            <m:t>)</m:t>
          </m:r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  <w:lang w:val="en-US"/>
            </w:rPr>
            <m:t>(R)</m:t>
          </m:r>
        </m:oMath>
      </m:oMathPara>
    </w:p>
    <w:p w:rsidR="00786C9B" w:rsidRPr="00A82DF6" w:rsidRDefault="00120C42" w:rsidP="00A82DF6">
      <w:pPr>
        <w:jc w:val="both"/>
        <w:rPr>
          <w:rFonts w:eastAsiaTheme="minorEastAsia"/>
          <w:i/>
        </w:rPr>
      </w:pPr>
      <w:r w:rsidRPr="00A82DF6">
        <w:rPr>
          <w:rFonts w:eastAsiaTheme="minorEastAsia"/>
        </w:rPr>
        <w:t xml:space="preserve">, где углы </w:t>
      </w:r>
      <m:oMath>
        <m:r>
          <w:rPr>
            <w:rFonts w:ascii="Cambria Math" w:eastAsiaTheme="minorEastAsia" w:hAnsi="Cambria Math"/>
          </w:rPr>
          <m:t xml:space="preserve">α и </m:t>
        </m:r>
        <m:r>
          <w:rPr>
            <w:rFonts w:ascii="Cambria Math" w:eastAsiaTheme="minorEastAsia" w:hAnsi="Cambria Math"/>
            <w:lang w:val="en-US"/>
          </w:rPr>
          <m:t>β</m:t>
        </m:r>
      </m:oMath>
      <w:r w:rsidRPr="00A82DF6">
        <w:rPr>
          <w:rFonts w:eastAsiaTheme="minorEastAsia"/>
        </w:rPr>
        <w:t xml:space="preserve"> задают угловое положение вертикали аппарата.</w:t>
      </w:r>
    </w:p>
    <w:p w:rsidR="00EE660B" w:rsidRPr="00A82DF6" w:rsidRDefault="00027577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Варьируя эту систему уравнений в соответствии с рассматриваемыми режимами (см</w:t>
      </w:r>
      <w:proofErr w:type="gramStart"/>
      <w:r w:rsidRPr="00A82DF6">
        <w:rPr>
          <w:rFonts w:eastAsiaTheme="minorEastAsia"/>
        </w:rPr>
        <w:t>.Р</w:t>
      </w:r>
      <w:proofErr w:type="gramEnd"/>
      <w:r w:rsidRPr="00A82DF6">
        <w:rPr>
          <w:rFonts w:eastAsiaTheme="minorEastAsia"/>
        </w:rPr>
        <w:t>ис.3)</w:t>
      </w:r>
      <w:r w:rsidR="00EE660B" w:rsidRPr="00A82DF6">
        <w:rPr>
          <w:rFonts w:eastAsiaTheme="minorEastAsia"/>
        </w:rPr>
        <w:t xml:space="preserve"> от положения равновесия</w:t>
      </w:r>
      <w:r w:rsidR="00554810" w:rsidRPr="00A82DF6">
        <w:rPr>
          <w:rFonts w:eastAsiaTheme="minorEastAsia"/>
        </w:rPr>
        <w:t xml:space="preserve">, </w:t>
      </w:r>
    </w:p>
    <w:p w:rsidR="00EE660B" w:rsidRPr="00A82DF6" w:rsidRDefault="000976EB" w:rsidP="00A82DF6">
      <w:pPr>
        <w:jc w:val="both"/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</w:rPr>
            <m:t>g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w:br/>
          </m:r>
        </m:oMath>
        <m:oMath>
          <m:sSup>
            <m:sSupPr>
              <m:ctrlPr>
                <w:rPr>
                  <w:rFonts w:ascii="Cambria Math" w:eastAsiaTheme="minorEastAsia" w:hAnsi="Cambria Math"/>
                  <w:b/>
                  <w:i/>
                  <w:lang w:val="en-US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lang w:val="en-US"/>
                </w:rPr>
                <m:t>a</m:t>
              </m:r>
            </m:e>
            <m:sup>
              <m:r>
                <m:rPr>
                  <m:sty m:val="bi"/>
                </m:rPr>
                <w:rPr>
                  <w:rFonts w:ascii="Cambria Math" w:eastAsiaTheme="minorEastAsia" w:hAnsi="Cambria Math"/>
                  <w:lang w:val="en-US"/>
                </w:rPr>
                <m:t>c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b/>
                  <w:i/>
                  <w:lang w:val="en-US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lang w:val="en-US"/>
                </w:rPr>
                <m:t>ε</m:t>
              </m:r>
            </m:e>
            <m:sup>
              <m:r>
                <m:rPr>
                  <m:sty m:val="bi"/>
                </m:rPr>
                <w:rPr>
                  <w:rFonts w:ascii="Cambria Math" w:eastAsiaTheme="minorEastAsia" w:hAnsi="Cambria Math"/>
                  <w:lang w:val="en-US"/>
                </w:rPr>
                <m:t>c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r>
            <m:rPr>
              <m:sty m:val="bi"/>
            </m:rPr>
            <w:rPr>
              <w:rFonts w:ascii="Cambria Math" w:eastAsiaTheme="minorEastAsia" w:hAnsi="Cambria Math"/>
              <w:lang w:val="en-US"/>
            </w:rPr>
            <m:t>0</m:t>
          </m:r>
        </m:oMath>
      </m:oMathPara>
    </w:p>
    <w:p w:rsidR="00027577" w:rsidRPr="00A82DF6" w:rsidRDefault="00554810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и пренебрегая сопротивлением воздуха</w:t>
      </w:r>
      <w:r w:rsidR="00A5121B" w:rsidRPr="00A82DF6">
        <w:rPr>
          <w:rFonts w:eastAsiaTheme="minorEastAsia"/>
        </w:rPr>
        <w:t>, получаем:</w:t>
      </w:r>
    </w:p>
    <w:p w:rsidR="0004789D" w:rsidRPr="00A82DF6" w:rsidRDefault="0004789D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Режим «Взлет, снижение»</w:t>
      </w:r>
      <w:proofErr w:type="gramStart"/>
      <w:r w:rsidRPr="00A82DF6">
        <w:rPr>
          <w:rFonts w:eastAsiaTheme="minorEastAsia"/>
        </w:rPr>
        <w:t xml:space="preserve"> :</w:t>
      </w:r>
      <w:proofErr w:type="gramEnd"/>
      <w:r w:rsidRPr="00A82DF6">
        <w:rPr>
          <w:rFonts w:eastAsiaTheme="minorEastAsia"/>
        </w:rPr>
        <w:t xml:space="preserve"> </w:t>
      </w:r>
    </w:p>
    <w:p w:rsidR="0004789D" w:rsidRPr="00A82DF6" w:rsidRDefault="005A2CD9" w:rsidP="00A82DF6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→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∆P</m:t>
          </m:r>
          <m:r>
            <m:rPr>
              <m:sty m:val="p"/>
            </m:rPr>
            <w:rPr>
              <w:rFonts w:eastAsiaTheme="minorEastAsia"/>
              <w:lang w:val="en-US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  <m:r>
                <w:rPr>
                  <w:rFonts w:ascii="Cambria Math" w:eastAsiaTheme="minorEastAsia" w:hAnsi="Cambria Math"/>
                  <w:lang w:val="en-US"/>
                </w:rPr>
                <m:t>∆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den>
          </m:f>
          <m:r>
            <m:rPr>
              <m:sty m:val="p"/>
            </m:rPr>
            <w:rPr>
              <w:rFonts w:eastAsiaTheme="minorEastAsia"/>
              <w:lang w:val="en-US"/>
            </w:rPr>
            <w:br/>
          </m:r>
        </m:oMath>
        <m:oMath>
          <m:sSup>
            <m:sSupPr>
              <m:ctrlPr>
                <w:rPr>
                  <w:rFonts w:ascii="Cambria Math" w:eastAsiaTheme="minorEastAsia" w:hAnsi="Cambria Math"/>
                  <w:b/>
                  <w:i/>
                  <w:lang w:val="en-US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lang w:val="en-US"/>
                </w:rPr>
                <m:t>ε</m:t>
              </m:r>
            </m:e>
            <m:sup>
              <m:r>
                <m:rPr>
                  <m:sty m:val="bi"/>
                </m:rPr>
                <w:rPr>
                  <w:rFonts w:ascii="Cambria Math" w:eastAsiaTheme="minorEastAsia" w:hAnsi="Cambria Math"/>
                  <w:lang w:val="en-US"/>
                </w:rPr>
                <m:t>c</m:t>
              </m:r>
            </m:sup>
          </m:sSup>
          <m:r>
            <w:rPr>
              <w:rFonts w:ascii="Cambria Math" w:hAnsi="Cambria Math"/>
            </w:rPr>
            <m:t>=0</m:t>
          </m:r>
        </m:oMath>
      </m:oMathPara>
    </w:p>
    <w:p w:rsidR="006D68AB" w:rsidRPr="00A82DF6" w:rsidRDefault="00F51738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Крен, </w:t>
      </w:r>
      <w:proofErr w:type="spellStart"/>
      <w:r w:rsidRPr="00A82DF6">
        <w:rPr>
          <w:rFonts w:eastAsiaTheme="minorEastAsia"/>
        </w:rPr>
        <w:t>тангаж</w:t>
      </w:r>
      <w:proofErr w:type="spellEnd"/>
      <w:r w:rsidR="006D68AB" w:rsidRPr="00A82DF6">
        <w:rPr>
          <w:rFonts w:eastAsiaTheme="minorEastAsia"/>
        </w:rPr>
        <w:t xml:space="preserve"> </w:t>
      </w:r>
      <w:r w:rsidR="00A5121B" w:rsidRPr="00A82DF6">
        <w:rPr>
          <w:rFonts w:eastAsiaTheme="minorEastAsia"/>
        </w:rPr>
        <w:t xml:space="preserve"> (вокруг оси </w:t>
      </w:r>
      <w:r w:rsidR="00A5121B" w:rsidRPr="00A82DF6">
        <w:rPr>
          <w:rFonts w:eastAsiaTheme="minorEastAsia"/>
          <w:lang w:val="en-US"/>
        </w:rPr>
        <w:t>x</w:t>
      </w:r>
      <w:r w:rsidRPr="00A82DF6">
        <w:rPr>
          <w:rFonts w:eastAsiaTheme="minorEastAsia"/>
        </w:rPr>
        <w:t>, аналогично для у</w:t>
      </w:r>
      <w:r w:rsidR="00A5121B" w:rsidRPr="00A82DF6">
        <w:rPr>
          <w:rFonts w:eastAsiaTheme="minorEastAsia"/>
        </w:rPr>
        <w:t>)</w:t>
      </w:r>
      <w:r w:rsidR="006D68AB" w:rsidRPr="00A82DF6">
        <w:rPr>
          <w:rFonts w:eastAsiaTheme="minorEastAsia"/>
        </w:rPr>
        <w:t>:</w:t>
      </w:r>
      <w:r w:rsidR="00A5121B" w:rsidRPr="00A82DF6">
        <w:rPr>
          <w:rFonts w:eastAsiaTheme="minorEastAsia"/>
        </w:rPr>
        <w:t xml:space="preserve"> </w:t>
      </w:r>
      <w:r w:rsidR="006D68AB" w:rsidRPr="00A82DF6">
        <w:rPr>
          <w:rFonts w:eastAsiaTheme="minorEastAsia"/>
        </w:rPr>
        <w:t xml:space="preserve"> </w:t>
      </w:r>
    </w:p>
    <w:p w:rsidR="006D68AB" w:rsidRPr="00A82DF6" w:rsidRDefault="005A2CD9" w:rsidP="00A82DF6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,4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→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,4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±∆P</m:t>
          </m:r>
          <m:r>
            <m:rPr>
              <m:sty m:val="p"/>
            </m:rPr>
            <w:rPr>
              <w:rFonts w:eastAsiaTheme="minorEastAsia"/>
              <w:lang w:val="en-US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</m:sSubSup>
          <m:r>
            <w:rPr>
              <w:rFonts w:ascii="Cambria Math" w:hAnsi="Cambria Math"/>
            </w:rPr>
            <m:t>=0</m:t>
          </m:r>
          <m:r>
            <m:rPr>
              <m:sty m:val="p"/>
            </m:rPr>
            <w:rPr>
              <w:rFonts w:eastAsiaTheme="minorEastAsia"/>
              <w:lang w:val="en-US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hAnsi="Cambria Math"/>
            </w:rPr>
            <m:t>=0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x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2∆Pl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J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den>
          </m:f>
        </m:oMath>
      </m:oMathPara>
    </w:p>
    <w:p w:rsidR="007B7713" w:rsidRPr="00A82DF6" w:rsidRDefault="007B7713" w:rsidP="00A82DF6">
      <w:pPr>
        <w:jc w:val="both"/>
        <w:rPr>
          <w:rFonts w:eastAsiaTheme="minorEastAsia"/>
          <w:lang w:val="en-US"/>
        </w:rPr>
      </w:pPr>
    </w:p>
    <w:p w:rsidR="007B7713" w:rsidRPr="00A82DF6" w:rsidRDefault="007B7713" w:rsidP="00A82DF6">
      <w:pPr>
        <w:jc w:val="both"/>
        <w:rPr>
          <w:rFonts w:eastAsiaTheme="minorEastAsia"/>
          <w:lang w:val="en-US"/>
        </w:rPr>
      </w:pPr>
    </w:p>
    <w:p w:rsidR="00B805A0" w:rsidRPr="00A82DF6" w:rsidRDefault="00F51738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Курс</w:t>
      </w:r>
      <w:proofErr w:type="gramStart"/>
      <w:r w:rsidR="00B805A0" w:rsidRPr="00A82DF6">
        <w:rPr>
          <w:rFonts w:eastAsiaTheme="minorEastAsia"/>
        </w:rPr>
        <w:t xml:space="preserve"> :</w:t>
      </w:r>
      <w:proofErr w:type="gramEnd"/>
      <w:r w:rsidR="00B805A0" w:rsidRPr="00A82DF6">
        <w:rPr>
          <w:rFonts w:eastAsiaTheme="minorEastAsia"/>
        </w:rPr>
        <w:t xml:space="preserve"> </w:t>
      </w:r>
    </w:p>
    <w:p w:rsidR="00B805A0" w:rsidRPr="00A82DF6" w:rsidRDefault="005A2CD9" w:rsidP="00A82DF6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,4</m:t>
              </m:r>
            </m:sub>
          </m:sSub>
          <m:r>
            <w:rPr>
              <w:rFonts w:ascii="Cambria Math" w:eastAsiaTheme="minorEastAsia" w:hAnsi="Cambria Math"/>
            </w:rPr>
            <m:t>→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1,4</m:t>
              </m:r>
            </m:sub>
          </m:sSub>
          <m:r>
            <w:rPr>
              <w:rFonts w:ascii="Cambria Math" w:eastAsiaTheme="minorEastAsia" w:hAnsi="Cambria Math"/>
            </w:rPr>
            <m:t>+∆</m:t>
          </m:r>
          <m:r>
            <w:rPr>
              <w:rFonts w:ascii="Cambria Math" w:eastAsiaTheme="minorEastAsia" w:hAnsi="Cambria Math"/>
              <w:lang w:val="en-US"/>
            </w:rPr>
            <m:t>P</m:t>
          </m:r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,3</m:t>
              </m:r>
            </m:sub>
          </m:sSub>
          <m:r>
            <w:rPr>
              <w:rFonts w:ascii="Cambria Math" w:eastAsiaTheme="minorEastAsia" w:hAnsi="Cambria Math"/>
            </w:rPr>
            <m:t>→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2,3</m:t>
              </m:r>
            </m:sub>
          </m:sSub>
          <m:r>
            <w:rPr>
              <w:rFonts w:ascii="Cambria Math" w:eastAsiaTheme="minorEastAsia" w:hAnsi="Cambria Math"/>
            </w:rPr>
            <m:t>-∆</m:t>
          </m:r>
          <m:r>
            <w:rPr>
              <w:rFonts w:ascii="Cambria Math" w:eastAsiaTheme="minorEastAsia" w:hAnsi="Cambria Math"/>
              <w:lang w:val="en-US"/>
            </w:rPr>
            <m:t>P</m:t>
          </m:r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eastAsiaTheme="minorEastAsia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</m:sSubSup>
          <m:r>
            <w:rPr>
              <w:rFonts w:ascii="Cambria Math" w:hAnsi="Cambria Math"/>
            </w:rPr>
            <m:t>=0</m:t>
          </m:r>
          <m:r>
            <m:rPr>
              <m:sty m:val="p"/>
            </m:rPr>
            <w:rPr>
              <w:rFonts w:eastAsiaTheme="minorEastAsia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x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hAnsi="Cambria Math"/>
            </w:rPr>
            <m:t>=0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  <m:sup>
              <m:r>
                <w:rPr>
                  <w:rFonts w:ascii="Cambria Math" w:hAnsi="Cambria Math"/>
                  <w:lang w:val="en-US"/>
                </w:rPr>
                <m:t>c</m:t>
              </m:r>
            </m:sup>
          </m:sSubSup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μ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∆</m:t>
              </m:r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J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</w:p>
    <w:p w:rsidR="00D07F0F" w:rsidRPr="00A82DF6" w:rsidRDefault="00A5121B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Откуда видно, что СУ</w:t>
      </w:r>
      <w:r w:rsidR="00877632" w:rsidRPr="00A82DF6">
        <w:rPr>
          <w:rFonts w:eastAsiaTheme="minorEastAsia"/>
        </w:rPr>
        <w:t xml:space="preserve"> имеет</w:t>
      </w:r>
      <w:r w:rsidRPr="00A82DF6">
        <w:rPr>
          <w:rFonts w:eastAsiaTheme="minorEastAsia"/>
        </w:rPr>
        <w:t xml:space="preserve"> возможность вносить ускорения по любой из осей независимо от других, что существенно упрощает исследование ЛА и управление им.</w:t>
      </w:r>
      <w:r w:rsidR="00B92580" w:rsidRPr="00A82DF6">
        <w:rPr>
          <w:rFonts w:eastAsiaTheme="minorEastAsia"/>
        </w:rPr>
        <w:t xml:space="preserve"> Фактически, вносить ускорение по нескольким каналам одновременно можно простым суммированием управляющих сигналов.</w:t>
      </w:r>
    </w:p>
    <w:p w:rsidR="00C00D84" w:rsidRPr="00A82DF6" w:rsidRDefault="00D07F0F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 </w:t>
      </w:r>
    </w:p>
    <w:p w:rsidR="00C061AA" w:rsidRPr="00A82DF6" w:rsidRDefault="00C061AA" w:rsidP="00A82DF6">
      <w:pPr>
        <w:jc w:val="both"/>
        <w:rPr>
          <w:b/>
        </w:rPr>
      </w:pPr>
      <w:r w:rsidRPr="00A82DF6">
        <w:rPr>
          <w:b/>
        </w:rPr>
        <w:br w:type="page"/>
      </w:r>
      <w:bookmarkStart w:id="0" w:name="_GoBack"/>
      <w:bookmarkEnd w:id="0"/>
    </w:p>
    <w:p w:rsidR="00A5121B" w:rsidRDefault="005A2F57" w:rsidP="00A82DF6">
      <w:pPr>
        <w:jc w:val="both"/>
        <w:rPr>
          <w:b/>
        </w:rPr>
      </w:pPr>
      <w:r>
        <w:rPr>
          <w:b/>
        </w:rPr>
        <w:lastRenderedPageBreak/>
        <w:t>4.</w:t>
      </w:r>
      <w:r w:rsidR="008C6AF9" w:rsidRPr="008C6AF9">
        <w:rPr>
          <w:b/>
        </w:rPr>
        <w:t>Задача плоского движения. Передаточные функции.</w:t>
      </w:r>
    </w:p>
    <w:p w:rsidR="008C6AF9" w:rsidRDefault="008C6AF9" w:rsidP="00A82DF6">
      <w:pPr>
        <w:jc w:val="both"/>
        <w:rPr>
          <w:b/>
        </w:rPr>
      </w:pPr>
      <w:r>
        <w:rPr>
          <w:b/>
        </w:rPr>
        <w:t xml:space="preserve">4.1 Крен, </w:t>
      </w:r>
      <w:proofErr w:type="spellStart"/>
      <w:r>
        <w:rPr>
          <w:b/>
        </w:rPr>
        <w:t>тангаж</w:t>
      </w:r>
      <w:proofErr w:type="spellEnd"/>
      <w:r>
        <w:rPr>
          <w:b/>
        </w:rPr>
        <w:t>.</w:t>
      </w:r>
    </w:p>
    <w:p w:rsidR="008C6AF9" w:rsidRPr="00A82DF6" w:rsidRDefault="008C6AF9" w:rsidP="008C6AF9">
      <w:pPr>
        <w:jc w:val="both"/>
      </w:pPr>
      <w:r w:rsidRPr="00A82DF6">
        <w:t xml:space="preserve">Основной проблемой данной задачи является решение задачи стабилизации углового положения вокруг горизонтальных осей по каналам крена и </w:t>
      </w:r>
      <w:proofErr w:type="spellStart"/>
      <w:r w:rsidRPr="00A82DF6">
        <w:t>тангажа</w:t>
      </w:r>
      <w:proofErr w:type="spellEnd"/>
      <w:r w:rsidRPr="00A82DF6">
        <w:t xml:space="preserve"> (момент вокруг произвольной горизонтальной оси задается суммой моментов по каналам крена и </w:t>
      </w:r>
      <w:proofErr w:type="spellStart"/>
      <w:r w:rsidRPr="00A82DF6">
        <w:t>тангажа</w:t>
      </w:r>
      <w:proofErr w:type="spellEnd"/>
      <w:r w:rsidRPr="00A82DF6">
        <w:t xml:space="preserve">).   Чтобы понять возможности по стабилизации аппарата в этих каналах рассмотрим упрощенную плоскую задачу. Также, применительно к этой задаче рассмотрим вопрос стабилизации высоты. </w:t>
      </w:r>
    </w:p>
    <w:p w:rsidR="00A34DBC" w:rsidRPr="00A82DF6" w:rsidRDefault="008C6AF9" w:rsidP="00A82DF6">
      <w:pPr>
        <w:jc w:val="both"/>
        <w:rPr>
          <w:b/>
        </w:rPr>
      </w:pPr>
      <w:r>
        <w:rPr>
          <w:b/>
        </w:rPr>
        <w:t>4</w:t>
      </w:r>
      <w:r w:rsidR="00A34DBC" w:rsidRPr="00A82DF6">
        <w:rPr>
          <w:b/>
        </w:rPr>
        <w:t>.1</w:t>
      </w:r>
      <w:r>
        <w:rPr>
          <w:b/>
        </w:rPr>
        <w:t>.1</w:t>
      </w:r>
      <w:r w:rsidR="00A34DBC" w:rsidRPr="00A82DF6">
        <w:rPr>
          <w:b/>
        </w:rPr>
        <w:t xml:space="preserve"> Уравнения движения.</w:t>
      </w:r>
    </w:p>
    <w:p w:rsidR="00C00D84" w:rsidRPr="00A82DF6" w:rsidRDefault="00C00D84" w:rsidP="00A82DF6">
      <w:pPr>
        <w:jc w:val="both"/>
      </w:pPr>
      <w:r w:rsidRPr="00A82DF6">
        <w:t>Расс</w:t>
      </w:r>
      <w:r w:rsidR="000300E9" w:rsidRPr="00A82DF6">
        <w:t>мотрим задачу плоского движения:</w:t>
      </w:r>
      <w:r w:rsidRPr="00A82DF6">
        <w:t xml:space="preserve"> </w:t>
      </w:r>
    </w:p>
    <w:p w:rsidR="002741D8" w:rsidRPr="00A82DF6" w:rsidRDefault="00C061AA" w:rsidP="009D192D">
      <w:pPr>
        <w:jc w:val="center"/>
        <w:rPr>
          <w:rFonts w:ascii="Cambria Math" w:eastAsiaTheme="minorEastAsia" w:hAnsi="Cambria Math"/>
        </w:rPr>
      </w:pPr>
      <w:r w:rsidRPr="00A82DF6">
        <w:rPr>
          <w:rFonts w:ascii="Cambria Math" w:eastAsiaTheme="minorEastAsia" w:hAnsi="Cambria Math"/>
          <w:noProof/>
          <w:lang w:eastAsia="ru-RU"/>
        </w:rPr>
        <w:drawing>
          <wp:inline distT="0" distB="0" distL="0" distR="0" wp14:anchorId="113F9B49" wp14:editId="5034FB9D">
            <wp:extent cx="3381375" cy="2462445"/>
            <wp:effectExtent l="0" t="0" r="0" b="0"/>
            <wp:docPr id="23" name="Рисунок 23" descr="C:\Users\Mirag_000\Desktop\СхемаКвадр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irag_000\Desktop\СхемаКвадро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2462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1AA" w:rsidRPr="00A82DF6" w:rsidRDefault="00C061AA" w:rsidP="00A82DF6">
      <w:pPr>
        <w:spacing w:after="0" w:line="360" w:lineRule="auto"/>
        <w:jc w:val="both"/>
        <w:rPr>
          <w:rFonts w:ascii="Cambria Math" w:eastAsiaTheme="minorEastAsia" w:hAnsi="Cambria Math"/>
        </w:rPr>
      </w:pPr>
      <w:r w:rsidRPr="00A82DF6">
        <w:rPr>
          <w:rFonts w:ascii="Cambria Math" w:eastAsiaTheme="minorEastAsia" w:hAnsi="Cambria Math"/>
        </w:rPr>
        <w:t>Приводя вектора сил к центру масс. Получаем:</w:t>
      </w:r>
    </w:p>
    <w:p w:rsidR="00C061AA" w:rsidRPr="00A82DF6" w:rsidRDefault="005A2CD9" w:rsidP="00A82DF6">
      <w:pPr>
        <w:spacing w:after="0" w:line="360" w:lineRule="auto"/>
        <w:jc w:val="both"/>
        <w:rPr>
          <w:rFonts w:ascii="Cambria Math" w:eastAsiaTheme="minorEastAsia" w:hAnsi="Cambria Math"/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</m:acc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g</m:t>
                  </m:r>
                </m:e>
              </m:acc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acc>
            <m:accPr>
              <m:chr m:val="⃗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)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+</m:t>
          </m:r>
          <m:acc>
            <m:accPr>
              <m:chr m:val="⃗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mg</m:t>
              </m:r>
            </m:e>
          </m:acc>
        </m:oMath>
      </m:oMathPara>
    </w:p>
    <w:p w:rsidR="00C061AA" w:rsidRPr="00A82DF6" w:rsidRDefault="005A2CD9" w:rsidP="00A82DF6">
      <w:pPr>
        <w:spacing w:after="0" w:line="360" w:lineRule="auto"/>
        <w:jc w:val="both"/>
        <w:rPr>
          <w:rFonts w:ascii="Cambria Math" w:eastAsiaTheme="minorEastAsia" w:hAnsi="Cambria Math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g</m:t>
                  </m:r>
                </m:e>
              </m:acc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ascii="Cambria Math" w:eastAsiaTheme="minorEastAsia" w:hAnsi="Cambria Math"/>
        </w:rPr>
      </w:pPr>
      <w:r w:rsidRPr="00A82DF6">
        <w:rPr>
          <w:rFonts w:ascii="Cambria Math" w:eastAsiaTheme="minorEastAsia" w:hAnsi="Cambria Math"/>
        </w:rPr>
        <w:t>Введем обозначения:</w:t>
      </w:r>
    </w:p>
    <w:p w:rsidR="00C061AA" w:rsidRPr="00A82DF6" w:rsidRDefault="005A2CD9" w:rsidP="00A82DF6">
      <w:pPr>
        <w:spacing w:after="0" w:line="360" w:lineRule="auto"/>
        <w:jc w:val="both"/>
        <w:rPr>
          <w:rFonts w:ascii="Cambria Math" w:eastAsiaTheme="minorEastAsia" w:hAnsi="Cambria Math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um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b/>
        </w:rPr>
      </w:pPr>
      <m:oMath>
        <m:r>
          <m:rPr>
            <m:sty m:val="b"/>
          </m:rPr>
          <w:rPr>
            <w:rFonts w:ascii="Cambria Math" w:hAnsi="Cambria Math"/>
          </w:rPr>
          <m:t xml:space="preserve">Уравнения динамики </m:t>
        </m:r>
      </m:oMath>
      <w:r w:rsidRPr="00A82DF6">
        <w:rPr>
          <w:rFonts w:eastAsiaTheme="minorEastAsia"/>
          <w:b/>
        </w:rPr>
        <w:t xml:space="preserve"> (Земная система координат)</w:t>
      </w:r>
      <w:r w:rsidRPr="00A82DF6">
        <w:t>: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m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  <m:r>
                <w:rPr>
                  <w:rFonts w:ascii="Cambria Math" w:hAnsi="Cambria Math"/>
                  <w:lang w:val="en-US"/>
                </w:rPr>
                <m:t>x</m:t>
              </m:r>
            </m:sub>
          </m:sSub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u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(-sin</m:t>
              </m:r>
            </m:fName>
            <m:e>
              <m:r>
                <w:rPr>
                  <w:rFonts w:ascii="Cambria Math" w:hAnsi="Cambria Math"/>
                </w:rPr>
                <m:t>φ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m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z</m:t>
              </m:r>
            </m:e>
          </m:ac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z</m:t>
              </m:r>
            </m:e>
          </m:acc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um</m:t>
              </m:r>
            </m:sub>
          </m:sSub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φ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m:t>-</m:t>
          </m:r>
          <m:r>
            <w:rPr>
              <w:rFonts w:ascii="Cambria Math" w:hAnsi="Cambria Math"/>
            </w:rPr>
            <m:t xml:space="preserve">mg                 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acc>
            <m:accPr>
              <m:chr m:val="̈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acc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д</m:t>
              </m:r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φ</m:t>
              </m:r>
            </m:e>
          </m:acc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</m:oMath>
      </m:oMathPara>
    </w:p>
    <w:p w:rsidR="00C061AA" w:rsidRPr="00A82DF6" w:rsidRDefault="00C061AA" w:rsidP="00A82DF6">
      <w:pPr>
        <w:spacing w:after="0" w:line="360" w:lineRule="auto"/>
        <w:jc w:val="both"/>
      </w:pPr>
      <m:oMath>
        <m:r>
          <m:rPr>
            <m:sty m:val="b"/>
          </m:rPr>
          <w:rPr>
            <w:rFonts w:ascii="Cambria Math" w:hAnsi="Cambria Math"/>
          </w:rPr>
          <m:t xml:space="preserve">Уравнения динамики </m:t>
        </m:r>
      </m:oMath>
      <w:r w:rsidRPr="00A82DF6">
        <w:rPr>
          <w:rFonts w:eastAsiaTheme="minorEastAsia"/>
          <w:b/>
        </w:rPr>
        <w:t>(Собственная система координат)</w:t>
      </w:r>
      <w:r w:rsidRPr="00A82DF6">
        <w:t>:</w:t>
      </w:r>
    </w:p>
    <w:p w:rsidR="00C061AA" w:rsidRPr="00A82DF6" w:rsidRDefault="00C061AA" w:rsidP="009D192D">
      <w:pPr>
        <w:spacing w:after="0" w:line="360" w:lineRule="auto"/>
        <w:jc w:val="center"/>
        <w:rPr>
          <w:rFonts w:eastAsiaTheme="minorEastAsia"/>
          <w:b/>
          <w:lang w:val="en-US"/>
        </w:rPr>
      </w:pPr>
      <w:r w:rsidRPr="00A82DF6">
        <w:rPr>
          <w:rFonts w:ascii="Cambria Math" w:eastAsiaTheme="minorEastAsia" w:hAnsi="Cambria Math"/>
          <w:noProof/>
          <w:lang w:eastAsia="ru-RU"/>
        </w:rPr>
        <w:lastRenderedPageBreak/>
        <w:drawing>
          <wp:inline distT="0" distB="0" distL="0" distR="0" wp14:anchorId="1BA58370" wp14:editId="37B02B84">
            <wp:extent cx="2457450" cy="2258937"/>
            <wp:effectExtent l="0" t="0" r="0" b="8255"/>
            <wp:docPr id="25" name="Рисунок 25" descr="C:\Users\Mirag_000\Desktop\СхемаКвадро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irag_000\Desktop\СхемаКвадро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564" cy="2259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</w:rPr>
            <m:t>m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  <m:r>
                <w:rPr>
                  <w:rFonts w:ascii="Cambria Math" w:hAnsi="Cambria Math"/>
                  <w:lang w:val="en-US"/>
                </w:rPr>
                <m:t>x</m:t>
              </m:r>
            </m:sub>
          </m:sSub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=-mg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φ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m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um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r>
            <w:rPr>
              <w:rFonts w:ascii="Cambria Math" w:hAnsi="Cambria Math"/>
            </w:rPr>
            <m:t>mg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ctrlPr>
                <w:rPr>
                  <w:rFonts w:ascii="Cambria Math" w:hAnsi="Cambria Math"/>
                  <w:i/>
                </w:rPr>
              </m:ctrlPr>
            </m:fName>
            <m:e>
              <m:r>
                <w:rPr>
                  <w:rFonts w:ascii="Cambria Math" w:hAnsi="Cambria Math"/>
                </w:rPr>
                <m:t>φ</m:t>
              </m:r>
            </m:e>
          </m:func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               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acc>
            <m:accPr>
              <m:chr m:val="̈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acc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д</m:t>
              </m:r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φ</m:t>
              </m:r>
            </m:e>
          </m:acc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</m:oMath>
      </m:oMathPara>
    </w:p>
    <w:p w:rsidR="00C061AA" w:rsidRPr="00A82DF6" w:rsidRDefault="00C061AA" w:rsidP="00A82DF6">
      <w:pPr>
        <w:jc w:val="both"/>
        <w:rPr>
          <w:rFonts w:eastAsiaTheme="minorEastAsia"/>
          <w:b/>
        </w:rPr>
      </w:pP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  <w:b/>
        </w:rPr>
        <w:t>Матрицы пересчета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с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z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с</m:t>
                        </m:r>
                      </m:sub>
                    </m:sSub>
                  </m:e>
                </m:mr>
              </m:m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cos</m:t>
                        </m:r>
                      </m:fName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φ</m:t>
                        </m:r>
                      </m:e>
                    </m:func>
                  </m:e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sin</m:t>
                        </m:r>
                      </m:fName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φ</m:t>
                        </m:r>
                      </m:e>
                    </m:func>
                  </m:e>
                </m:mr>
                <m:mr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-sin</m:t>
                        </m:r>
                      </m:fName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φ</m:t>
                        </m:r>
                      </m:e>
                    </m:func>
                  </m:e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cos</m:t>
                        </m:r>
                      </m:fName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φ</m:t>
                        </m:r>
                      </m:e>
                    </m:func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</m:mr>
              </m:m>
            </m:e>
          </m:d>
        </m:oMath>
      </m:oMathPara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cos</m:t>
                        </m:r>
                      </m:fName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φ</m:t>
                        </m:r>
                      </m:e>
                    </m:func>
                  </m:e>
                  <m:e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Theme="minorEastAsia" w:hAnsi="Cambria Math"/>
                          </w:rPr>
                          <m:t>φ</m:t>
                        </m:r>
                      </m:e>
                    </m:func>
                  </m:e>
                </m:mr>
                <m:mr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eastAsiaTheme="minorEastAsia" w:hAnsi="Cambria Math"/>
                          </w:rPr>
                          <m:t>φ</m:t>
                        </m:r>
                      </m:e>
                    </m:func>
                  </m:e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cos</m:t>
                        </m:r>
                      </m:fName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φ</m:t>
                        </m:r>
                      </m:e>
                    </m:func>
                  </m:e>
                </m:mr>
              </m:m>
            </m:e>
          </m:d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с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z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с</m:t>
                        </m:r>
                      </m:sub>
                    </m:sSub>
                  </m:e>
                </m:mr>
              </m:m>
            </m:e>
          </m:d>
        </m:oMath>
      </m:oMathPara>
    </w:p>
    <w:p w:rsidR="008C6AF9" w:rsidRDefault="008C6AF9" w:rsidP="00A82DF6">
      <w:pPr>
        <w:spacing w:after="0" w:line="360" w:lineRule="auto"/>
        <w:jc w:val="both"/>
        <w:rPr>
          <w:rFonts w:eastAsiaTheme="minorEastAsia"/>
          <w:b/>
        </w:rPr>
      </w:pPr>
      <w:r>
        <w:rPr>
          <w:rFonts w:eastAsiaTheme="minorEastAsia"/>
          <w:b/>
        </w:rPr>
        <w:t>4</w:t>
      </w:r>
      <w:r w:rsidR="00A34DBC" w:rsidRPr="00A82DF6">
        <w:rPr>
          <w:rFonts w:eastAsiaTheme="minorEastAsia"/>
          <w:b/>
        </w:rPr>
        <w:t>.</w:t>
      </w:r>
      <w:r>
        <w:rPr>
          <w:rFonts w:eastAsiaTheme="minorEastAsia"/>
          <w:b/>
        </w:rPr>
        <w:t>1.</w:t>
      </w:r>
      <w:r w:rsidR="00A34DBC" w:rsidRPr="00A82DF6">
        <w:rPr>
          <w:rFonts w:eastAsiaTheme="minorEastAsia"/>
          <w:b/>
        </w:rPr>
        <w:t>2 Линеаризация уравнений объекта.</w:t>
      </w:r>
    </w:p>
    <w:p w:rsidR="00C061AA" w:rsidRPr="008C6AF9" w:rsidRDefault="00C061AA" w:rsidP="00A82DF6">
      <w:pPr>
        <w:spacing w:after="0" w:line="360" w:lineRule="auto"/>
        <w:jc w:val="both"/>
        <w:rPr>
          <w:rFonts w:eastAsiaTheme="minorEastAsia"/>
          <w:b/>
        </w:rPr>
      </w:pPr>
      <w:r w:rsidRPr="00A82DF6">
        <w:rPr>
          <w:rFonts w:eastAsiaTheme="minorEastAsia"/>
        </w:rPr>
        <w:t>Линеаризация уравнений объекта проводится вокруг балансового режима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оп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уст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φ</m:t>
              </m:r>
              <m:ctrlPr>
                <w:rPr>
                  <w:rFonts w:ascii="Cambria Math" w:eastAsiaTheme="minorEastAsia" w:hAnsi="Cambria Math"/>
                  <w:i/>
                </w:rPr>
              </m:ctrlPr>
            </m:e>
            <m:sup>
              <m:r>
                <w:rPr>
                  <w:rFonts w:ascii="Cambria Math" w:eastAsiaTheme="minorEastAsia" w:hAnsi="Cambria Math"/>
                </w:rPr>
                <m:t>оп</m:t>
              </m:r>
            </m:sup>
          </m:sSup>
          <m:r>
            <w:rPr>
              <w:rFonts w:ascii="Cambria Math" w:eastAsiaTheme="minorEastAsia" w:hAnsi="Cambria Math"/>
            </w:rPr>
            <m:t>=0</m:t>
          </m:r>
        </m:oMath>
      </m:oMathPara>
    </w:p>
    <w:p w:rsidR="005A2F57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Из первого условия также следует, что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  <w:b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</w:rPr>
                <m:t>P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sum</m:t>
              </m:r>
              <m:ctrlPr>
                <w:rPr>
                  <w:rFonts w:ascii="Cambria Math" w:hAnsi="Cambria Math"/>
                  <w:i/>
                </w:rPr>
              </m:ctrlPr>
            </m:sub>
            <m:sup>
              <m:r>
                <w:rPr>
                  <w:rFonts w:ascii="Cambria Math" w:hAnsi="Cambria Math"/>
                </w:rPr>
                <m:t>оп</m:t>
              </m:r>
            </m:sup>
          </m:sSubSup>
          <m:r>
            <w:rPr>
              <w:rFonts w:ascii="Cambria Math" w:hAnsi="Cambria Math"/>
            </w:rPr>
            <m:t>=mg</m:t>
          </m:r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Рассматривая систему в предположении малости угла </w:t>
      </w:r>
      <m:oMath>
        <m:r>
          <w:rPr>
            <w:rFonts w:ascii="Cambria Math" w:eastAsiaTheme="minorEastAsia" w:hAnsi="Cambria Math"/>
          </w:rPr>
          <m:t xml:space="preserve">φ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uncPr>
              <m:fName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tan</m:t>
                    </m:r>
                  </m:fName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φ</m:t>
                    </m:r>
                  </m:e>
                </m:func>
                <m:r>
                  <w:rPr>
                    <w:rFonts w:ascii="Cambria Math" w:eastAsiaTheme="minorEastAsia" w:hAnsi="Cambria Math"/>
                  </w:rPr>
                  <m:t>→φ,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  <w:lang w:val="en-US"/>
                  </w:rPr>
                  <m:t>φ</m:t>
                </m:r>
              </m:e>
            </m:func>
            <m:r>
              <w:rPr>
                <w:rFonts w:ascii="Cambria Math" w:eastAsiaTheme="minorEastAsia" w:hAnsi="Cambria Math"/>
              </w:rPr>
              <m:t>→φ,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/>
                  </w:rPr>
                  <m:t>φ</m:t>
                </m:r>
              </m:e>
            </m:func>
            <m:r>
              <w:rPr>
                <w:rFonts w:ascii="Cambria Math" w:eastAsiaTheme="minorEastAsia" w:hAnsi="Cambria Math"/>
              </w:rPr>
              <m:t>→1</m:t>
            </m:r>
          </m:e>
        </m:d>
      </m:oMath>
      <w:r w:rsidRPr="00A82DF6">
        <w:rPr>
          <w:rFonts w:eastAsiaTheme="minorEastAsia"/>
        </w:rPr>
        <w:t>,  уравнения динамики  принимают вид: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u w:val="single"/>
        </w:rPr>
      </w:pPr>
      <w:r w:rsidRPr="00A82DF6">
        <w:rPr>
          <w:rFonts w:eastAsiaTheme="minorEastAsia"/>
          <w:u w:val="single"/>
        </w:rPr>
        <w:t xml:space="preserve">Ось </w:t>
      </w:r>
      <m:oMath>
        <m:sSub>
          <m:sSubPr>
            <m:ctrlPr>
              <w:rPr>
                <w:rFonts w:ascii="Cambria Math" w:hAnsi="Cambria Math"/>
                <w:i/>
                <w:u w:val="single"/>
                <w:lang w:val="en-US"/>
              </w:rPr>
            </m:ctrlPr>
          </m:sSubPr>
          <m:e>
            <m:r>
              <w:rPr>
                <w:rFonts w:ascii="Cambria Math" w:hAnsi="Cambria Math"/>
                <w:u w:val="single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u w:val="single"/>
              </w:rPr>
              <m:t>с</m:t>
            </m:r>
          </m:sub>
        </m:sSub>
      </m:oMath>
      <w:r w:rsidRPr="00A82DF6">
        <w:rPr>
          <w:rFonts w:eastAsiaTheme="minorEastAsia"/>
          <w:u w:val="single"/>
        </w:rPr>
        <w:t>: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m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um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r>
            <w:rPr>
              <w:rFonts w:ascii="Cambria Math" w:hAnsi="Cambria Math"/>
            </w:rPr>
            <m:t>mg</m:t>
          </m:r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lang w:val="en-US"/>
        </w:rPr>
      </w:pPr>
      <w:r w:rsidRPr="00A82DF6">
        <w:rPr>
          <w:rFonts w:eastAsiaTheme="minorEastAsia"/>
        </w:rPr>
        <w:t>Запишем тягу через отклонение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um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sum</m:t>
              </m:r>
            </m:sub>
            <m:sup>
              <m:r>
                <w:rPr>
                  <w:rFonts w:ascii="Cambria Math" w:hAnsi="Cambria Math"/>
                </w:rPr>
                <m:t>оп</m:t>
              </m:r>
            </m:sup>
          </m:sSubSup>
          <m:r>
            <w:rPr>
              <w:rFonts w:ascii="Cambria Math" w:hAnsi="Cambria Math"/>
            </w:rPr>
            <m:t>+</m:t>
          </m:r>
          <m:r>
            <w:rPr>
              <w:rFonts w:ascii="Cambria Math" w:eastAsiaTheme="minorEastAsia" w:hAnsi="Cambria Math"/>
            </w:rPr>
            <m:t>∆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sum</m:t>
              </m:r>
            </m:sub>
          </m:sSub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</w:rPr>
            <m:t>m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sum</m:t>
              </m:r>
            </m:sub>
            <m:sup>
              <m:r>
                <w:rPr>
                  <w:rFonts w:ascii="Cambria Math" w:hAnsi="Cambria Math"/>
                </w:rPr>
                <m:t>оп</m:t>
              </m:r>
            </m:sup>
          </m:sSubSup>
          <m:r>
            <w:rPr>
              <w:rFonts w:ascii="Cambria Math" w:hAnsi="Cambria Math"/>
            </w:rPr>
            <m:t>+</m:t>
          </m:r>
          <m:r>
            <w:rPr>
              <w:rFonts w:ascii="Cambria Math" w:eastAsiaTheme="minorEastAsia" w:hAnsi="Cambria Math"/>
            </w:rPr>
            <m:t>∆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sum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r>
            <w:rPr>
              <w:rFonts w:ascii="Cambria Math" w:hAnsi="Cambria Math"/>
            </w:rPr>
            <m:t>mg</m:t>
          </m:r>
        </m:oMath>
      </m:oMathPara>
    </w:p>
    <w:p w:rsidR="00A34DBC" w:rsidRPr="00A82DF6" w:rsidRDefault="00A34DBC" w:rsidP="00A82DF6">
      <w:pPr>
        <w:spacing w:after="0" w:line="360" w:lineRule="auto"/>
        <w:jc w:val="both"/>
        <w:rPr>
          <w:rFonts w:eastAsiaTheme="minorEastAsia"/>
        </w:rPr>
      </w:pP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Рассматривая уравнение отклонения от балансового режима, можно записать: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</w:rPr>
            <m:t>m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=∆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um</m:t>
              </m:r>
            </m:sub>
          </m:sSub>
          <m:r>
            <w:rPr>
              <w:rFonts w:ascii="Cambria Math" w:eastAsiaTheme="minorEastAsia" w:hAnsi="Cambria Math"/>
            </w:rPr>
            <m:t xml:space="preserve">           </m:t>
          </m:r>
        </m:oMath>
      </m:oMathPara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  <w:i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r>
                <w:rPr>
                  <w:rFonts w:ascii="Cambria Math" w:hAnsi="Cambria Math"/>
                </w:rPr>
                <m:t>(s)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∆P</m:t>
                  </m:r>
                </m:e>
                <m:sub>
                  <m:r>
                    <w:rPr>
                      <w:rFonts w:ascii="Cambria Math" w:hAnsi="Cambria Math"/>
                    </w:rPr>
                    <m:t>sum</m:t>
                  </m:r>
                </m:sub>
              </m:sSub>
              <m:r>
                <w:rPr>
                  <w:rFonts w:ascii="Cambria Math" w:hAnsi="Cambria Math"/>
                </w:rPr>
                <m:t>(s)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∆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sum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s(ms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)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д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z</m:t>
                      </m:r>
                    </m:sub>
                  </m:sSub>
                </m:den>
              </m:f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д</m:t>
                          </m:r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z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lang w:val="en-US"/>
                    </w:rPr>
                    <m:t>s+1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z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s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</w:rPr>
                <m:t>s+1)</m:t>
              </m:r>
            </m:den>
          </m:f>
        </m:oMath>
      </m:oMathPara>
    </w:p>
    <w:p w:rsidR="00C061AA" w:rsidRPr="00A82DF6" w:rsidRDefault="00C061AA" w:rsidP="00A82DF6">
      <w:pPr>
        <w:jc w:val="both"/>
        <w:rPr>
          <w:rFonts w:eastAsiaTheme="minorEastAsia"/>
        </w:rPr>
      </w:pPr>
      <w:r w:rsidRPr="00A82DF6">
        <w:rPr>
          <w:rFonts w:eastAsiaTheme="minorEastAsia"/>
          <w:u w:val="single"/>
        </w:rPr>
        <w:t xml:space="preserve">Угол </w:t>
      </w:r>
      <m:oMath>
        <m:r>
          <w:rPr>
            <w:rFonts w:ascii="Cambria Math" w:hAnsi="Cambria Math"/>
            <w:u w:val="single"/>
            <w:lang w:val="en-US"/>
          </w:rPr>
          <m:t>φ</m:t>
        </m:r>
      </m:oMath>
      <w:r w:rsidRPr="00A82DF6">
        <w:rPr>
          <w:rFonts w:eastAsiaTheme="minorEastAsia"/>
        </w:rPr>
        <w:t>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acc>
            <m:accPr>
              <m:chr m:val="̈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acc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д</m:t>
              </m:r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φ</m:t>
              </m:r>
            </m:e>
          </m:acc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</m:oMath>
      </m:oMathPara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φ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y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</m:sub>
            <m:sup>
              <m:r>
                <w:rPr>
                  <w:rFonts w:ascii="Cambria Math" w:eastAsiaTheme="minorEastAsia" w:hAnsi="Cambria Math"/>
                </w:rPr>
                <m:t>φ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д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φ</m:t>
                      </m:r>
                    </m:sub>
                  </m:sSub>
                </m:den>
              </m:f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J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y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д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φ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+1)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φ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φ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+1)</m:t>
              </m:r>
            </m:den>
          </m:f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u w:val="single"/>
        </w:rPr>
      </w:pP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u w:val="single"/>
        </w:rPr>
      </w:pPr>
      <w:r w:rsidRPr="00A82DF6">
        <w:rPr>
          <w:rFonts w:eastAsiaTheme="minorEastAsia"/>
          <w:u w:val="single"/>
        </w:rPr>
        <w:t xml:space="preserve">Ось </w:t>
      </w:r>
      <m:oMath>
        <m:sSub>
          <m:sSubPr>
            <m:ctrlPr>
              <w:rPr>
                <w:rFonts w:ascii="Cambria Math" w:hAnsi="Cambria Math"/>
                <w:u w:val="single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u w:val="single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u w:val="single"/>
              </w:rPr>
              <m:t>с</m:t>
            </m:r>
          </m:sub>
        </m:sSub>
      </m:oMath>
      <w:r w:rsidRPr="00A82DF6">
        <w:rPr>
          <w:rFonts w:eastAsiaTheme="minorEastAsia"/>
          <w:u w:val="single"/>
        </w:rPr>
        <w:t>: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m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  <m:r>
                <w:rPr>
                  <w:rFonts w:ascii="Cambria Math" w:hAnsi="Cambria Math"/>
                  <w:lang w:val="en-US"/>
                </w:rPr>
                <m:t>x</m:t>
              </m:r>
            </m:sub>
          </m:sSub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=-mg</m:t>
          </m:r>
          <m:r>
            <w:rPr>
              <w:rFonts w:ascii="Cambria Math" w:hAnsi="Cambria Math"/>
              <w:lang w:val="en-US"/>
            </w:rPr>
            <m:t>φ</m:t>
          </m:r>
        </m:oMath>
      </m:oMathPara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φ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с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s)</m:t>
              </m:r>
            </m:num>
            <m:den>
              <m:r>
                <w:rPr>
                  <w:rFonts w:ascii="Cambria Math" w:eastAsiaTheme="minorEastAsia" w:hAnsi="Cambria Math"/>
                </w:rPr>
                <m:t>φ(s)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mg</m:t>
              </m:r>
            </m:num>
            <m:den>
              <m:r>
                <w:rPr>
                  <w:rFonts w:ascii="Cambria Math" w:eastAsiaTheme="minorEastAsia" w:hAnsi="Cambria Math"/>
                </w:rPr>
                <m:t>s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ms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д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-mg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s(ms</m:t>
              </m:r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</m:den>
          </m:f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b/>
        </w:rPr>
      </w:pPr>
    </w:p>
    <w:p w:rsidR="008C6AF9" w:rsidRDefault="008C6AF9" w:rsidP="00A82DF6">
      <w:pPr>
        <w:jc w:val="both"/>
        <w:rPr>
          <w:rFonts w:eastAsiaTheme="minorEastAsia"/>
          <w:b/>
        </w:rPr>
      </w:pPr>
      <w:r>
        <w:rPr>
          <w:rFonts w:eastAsiaTheme="minorEastAsia"/>
          <w:b/>
        </w:rPr>
        <w:t>4</w:t>
      </w:r>
      <w:r w:rsidR="00A34DBC" w:rsidRPr="00A82DF6">
        <w:rPr>
          <w:rFonts w:eastAsiaTheme="minorEastAsia"/>
          <w:b/>
        </w:rPr>
        <w:t>.</w:t>
      </w:r>
      <w:r>
        <w:rPr>
          <w:rFonts w:eastAsiaTheme="minorEastAsia"/>
          <w:b/>
        </w:rPr>
        <w:t>1.</w:t>
      </w:r>
      <w:r w:rsidR="00A34DBC" w:rsidRPr="00A82DF6">
        <w:rPr>
          <w:rFonts w:eastAsiaTheme="minorEastAsia"/>
          <w:b/>
        </w:rPr>
        <w:t xml:space="preserve">3 </w:t>
      </w:r>
      <w:r w:rsidR="008F6D86" w:rsidRPr="00A82DF6">
        <w:rPr>
          <w:rFonts w:eastAsiaTheme="minorEastAsia"/>
          <w:b/>
        </w:rPr>
        <w:t>Показания датчиков:</w:t>
      </w:r>
    </w:p>
    <w:p w:rsidR="00C061AA" w:rsidRPr="00A82DF6" w:rsidRDefault="005A2CD9" w:rsidP="00A82DF6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гир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acc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Кажущиеся ускорения (показания акселерометра)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r>
            <w:rPr>
              <w:rFonts w:ascii="Cambria Math" w:eastAsiaTheme="minorEastAsia" w:hAnsi="Cambria Math"/>
            </w:rPr>
            <m:t>(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  <w:lang w:val="en-US"/>
            </w:rPr>
            <m:t>g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r>
                <w:rPr>
                  <w:rFonts w:ascii="Cambria Math" w:hAnsi="Cambria Math"/>
                  <w:lang w:val="en-US"/>
                </w:rPr>
                <m:t>φ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z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acc>
                <m:accPr>
                  <m:chr m:val="̈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acc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g</m:t>
              </m:r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φ</m:t>
                  </m:r>
                </m:e>
              </m:func>
            </m:e>
          </m:d>
          <m:r>
            <w:rPr>
              <w:rFonts w:ascii="Cambria Math" w:hAnsi="Cambria Math"/>
            </w:rPr>
            <m:t xml:space="preserve">        (4.1) 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C061AA" w:rsidRPr="00A82DF6">
        <w:rPr>
          <w:rFonts w:eastAsiaTheme="minorEastAsia"/>
        </w:rPr>
        <w:t>Подставляя уравнения динамики, получаем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g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sin</m:t>
              </m:r>
            </m:fName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func>
          <m:r>
            <w:rPr>
              <w:rFonts w:ascii="Cambria Math" w:eastAsiaTheme="minorEastAsia" w:hAnsi="Cambria Math"/>
              <w:lang w:val="en-US"/>
            </w:rPr>
            <m:t>-g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sin</m:t>
              </m:r>
            </m:fName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func>
          <m:r>
            <w:rPr>
              <w:rFonts w:ascii="Cambria Math" w:eastAsiaTheme="minorEastAsia" w:hAnsi="Cambria Math"/>
              <w:lang w:val="en-US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den>
          </m:f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eastAsiaTheme="minorEastAsia" w:hAnsi="Cambria Math"/>
              <w:lang w:val="en-US"/>
            </w:rPr>
            <m:t>)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(- 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den>
          </m:f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eastAsiaTheme="minorEastAsia" w:hAnsi="Cambria Math"/>
              <w:lang w:val="en-US"/>
            </w:rPr>
            <m:t xml:space="preserve">)                    </m:t>
          </m:r>
          <m:r>
            <w:rPr>
              <w:rFonts w:ascii="Cambria Math" w:hAnsi="Cambria Math"/>
            </w:rPr>
            <m:t xml:space="preserve">(4.2) </m:t>
          </m:r>
          <m:r>
            <w:rPr>
              <w:rFonts w:ascii="Cambria Math" w:eastAsiaTheme="minorEastAsia" w:hAnsi="Cambria Math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g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cos</m:t>
              </m:r>
            </m:fName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func>
          <m:r>
            <w:rPr>
              <w:rFonts w:ascii="Cambria Math" w:eastAsiaTheme="minorEastAsia" w:hAnsi="Cambria Math"/>
              <w:lang w:val="en-US"/>
            </w:rPr>
            <m:t>-g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cos</m:t>
              </m:r>
            </m:fName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func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sum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z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den>
          </m:f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eastAsiaTheme="minorEastAsia" w:hAnsi="Cambria Math"/>
              <w:lang w:val="en-US"/>
            </w:rPr>
            <m:t>)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um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дz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</m:den>
              </m:f>
              <m:acc>
                <m:accPr>
                  <m:chr m:val="̇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с</m:t>
                      </m:r>
                    </m:sub>
                  </m:sSub>
                </m:e>
              </m:acc>
              <m:ctrlPr>
                <w:rPr>
                  <w:rFonts w:ascii="Cambria Math" w:eastAsiaTheme="minorEastAsia" w:hAnsi="Cambria Math"/>
                  <w:i/>
                </w:rPr>
              </m:ctrlPr>
            </m:e>
          </m:d>
          <m: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eastAsiaTheme="minorEastAsia" w:hAnsi="Cambria Math"/>
              <w:lang w:val="en-US"/>
            </w:rPr>
            <m:t xml:space="preserve">    </m:t>
          </m:r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b/>
        </w:rPr>
      </w:pPr>
      <w:r w:rsidRPr="00A82DF6">
        <w:rPr>
          <w:rFonts w:eastAsiaTheme="minorEastAsia"/>
          <w:b/>
        </w:rPr>
        <w:t>Уравнение датчика расстояния: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В силу того,  что ось датчика расстояния выставлена </w:t>
      </w:r>
      <w:proofErr w:type="gramStart"/>
      <w:r w:rsidRPr="00A82DF6">
        <w:rPr>
          <w:rFonts w:eastAsiaTheme="minorEastAsia"/>
        </w:rPr>
        <w:t>по</w:t>
      </w:r>
      <w:proofErr w:type="gramEnd"/>
      <w:r w:rsidRPr="00A82DF6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Pr="00A82DF6">
        <w:rPr>
          <w:rFonts w:eastAsiaTheme="minorEastAsia"/>
        </w:rPr>
        <w:t xml:space="preserve">, а не по </w:t>
      </w:r>
      <m:oMath>
        <m:r>
          <w:rPr>
            <w:rFonts w:ascii="Cambria Math" w:eastAsiaTheme="minorEastAsia" w:hAnsi="Cambria Math"/>
          </w:rPr>
          <m:t>z</m:t>
        </m:r>
      </m:oMath>
      <w:r w:rsidRPr="00A82DF6">
        <w:rPr>
          <w:rFonts w:eastAsiaTheme="minorEastAsia"/>
        </w:rPr>
        <w:t>.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b/>
          <w:i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h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num>
            <m:den>
              <m:func>
                <m:func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φ</m:t>
                  </m:r>
                </m:e>
              </m:func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h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sub>
              </m:sSub>
              <m:func>
                <m:func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φ</m:t>
                  </m:r>
                </m:e>
              </m:func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sub>
              </m:sSub>
              <m:func>
                <m:func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φ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φ</m:t>
                  </m:r>
                </m:e>
              </m:func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c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c</m:t>
              </m:r>
            </m:sub>
          </m:sSub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tan</m:t>
              </m:r>
            </m:fName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func>
          <m:r>
            <w:rPr>
              <w:rFonts w:ascii="Cambria Math" w:eastAsiaTheme="minorEastAsia" w:hAnsi="Cambria Math"/>
              <w:lang w:val="en-US"/>
            </w:rPr>
            <m:t xml:space="preserve">) </m:t>
          </m:r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b/>
        </w:rPr>
      </w:pPr>
    </w:p>
    <w:p w:rsidR="00C061AA" w:rsidRPr="00A82DF6" w:rsidRDefault="008C6AF9" w:rsidP="00A82DF6">
      <w:pPr>
        <w:spacing w:after="0" w:line="360" w:lineRule="auto"/>
        <w:jc w:val="both"/>
        <w:rPr>
          <w:rFonts w:eastAsiaTheme="minorEastAsia"/>
        </w:rPr>
      </w:pPr>
      <w:r>
        <w:rPr>
          <w:rFonts w:eastAsiaTheme="minorEastAsia"/>
          <w:b/>
        </w:rPr>
        <w:t>4</w:t>
      </w:r>
      <w:r w:rsidR="00A34DBC" w:rsidRPr="00A82DF6">
        <w:rPr>
          <w:rFonts w:eastAsiaTheme="minorEastAsia"/>
          <w:b/>
        </w:rPr>
        <w:t>.</w:t>
      </w:r>
      <w:r>
        <w:rPr>
          <w:rFonts w:eastAsiaTheme="minorEastAsia"/>
          <w:b/>
        </w:rPr>
        <w:t>1.</w:t>
      </w:r>
      <w:r w:rsidR="00A34DBC" w:rsidRPr="00A82DF6">
        <w:rPr>
          <w:rFonts w:eastAsiaTheme="minorEastAsia"/>
          <w:b/>
        </w:rPr>
        <w:t xml:space="preserve">4 </w:t>
      </w:r>
      <w:r w:rsidR="00C061AA" w:rsidRPr="00A82DF6">
        <w:rPr>
          <w:rFonts w:eastAsiaTheme="minorEastAsia"/>
          <w:b/>
        </w:rPr>
        <w:t>Линеаризация уравнений датчиков</w:t>
      </w:r>
      <w:r w:rsidR="00C061AA" w:rsidRPr="00A82DF6">
        <w:rPr>
          <w:rFonts w:eastAsiaTheme="minorEastAsia"/>
        </w:rPr>
        <w:t>: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Из уравнения </w:t>
      </w:r>
      <m:oMath>
        <m:r>
          <w:rPr>
            <w:rFonts w:ascii="Cambria Math" w:hAnsi="Cambria Math"/>
          </w:rPr>
          <m:t>(4.1)</m:t>
        </m:r>
      </m:oMath>
      <w:r w:rsidRPr="00A82DF6">
        <w:rPr>
          <w:rFonts w:eastAsiaTheme="minorEastAsia"/>
        </w:rPr>
        <w:t xml:space="preserve">, в силу </w:t>
      </w:r>
      <w:r w:rsidR="00A34DBC" w:rsidRPr="00A82DF6">
        <w:rPr>
          <w:rFonts w:eastAsiaTheme="minorEastAsia"/>
        </w:rPr>
        <w:t>малости углов</w:t>
      </w:r>
      <w:r w:rsidRPr="00A82DF6">
        <w:rPr>
          <w:rFonts w:eastAsiaTheme="minorEastAsia"/>
        </w:rPr>
        <w:t>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z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acc>
                <m:accPr>
                  <m:chr m:val="̈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acc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g</m:t>
              </m:r>
            </m:e>
          </m:d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i/>
        </w:rPr>
      </w:pPr>
      <w:r w:rsidRPr="00A82DF6">
        <w:rPr>
          <w:rFonts w:eastAsiaTheme="minorEastAsia"/>
        </w:rPr>
        <w:t xml:space="preserve">Записав уравнения акселерометра в отклонениях, от балансового значен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z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g</m:t>
        </m:r>
      </m:oMath>
      <w:r w:rsidRPr="00A82DF6">
        <w:rPr>
          <w:rFonts w:eastAsiaTheme="minorEastAsia"/>
        </w:rPr>
        <w:t>, получаем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∆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с</m:t>
                  </m:r>
                </m:sub>
              </m:sSub>
            </m:e>
          </m:acc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Уравнение гироско</w:t>
      </w:r>
      <w:r w:rsidR="00A34DBC" w:rsidRPr="00A82DF6">
        <w:rPr>
          <w:rFonts w:eastAsiaTheme="minorEastAsia"/>
        </w:rPr>
        <w:t xml:space="preserve">па остаётся таким, как и для </w:t>
      </w:r>
      <w:proofErr w:type="spellStart"/>
      <w:r w:rsidR="00A34DBC" w:rsidRPr="00A82DF6">
        <w:rPr>
          <w:rFonts w:eastAsiaTheme="minorEastAsia"/>
        </w:rPr>
        <w:t>не</w:t>
      </w:r>
      <w:r w:rsidRPr="00A82DF6">
        <w:rPr>
          <w:rFonts w:eastAsiaTheme="minorEastAsia"/>
        </w:rPr>
        <w:t>линеаризованной</w:t>
      </w:r>
      <w:proofErr w:type="spellEnd"/>
      <w:r w:rsidRPr="00A82DF6">
        <w:rPr>
          <w:rFonts w:eastAsiaTheme="minorEastAsia"/>
        </w:rPr>
        <w:t xml:space="preserve"> системы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гир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acc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lastRenderedPageBreak/>
        <w:t xml:space="preserve">Показания акселерометра по ос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sub>
        </m:sSub>
      </m:oMath>
      <w:r w:rsidRPr="00A82DF6">
        <w:rPr>
          <w:rFonts w:eastAsiaTheme="minorEastAsia"/>
        </w:rPr>
        <w:t xml:space="preserve"> (уравнение (4.2)) также не требуют линеаризации:</w:t>
      </w:r>
      <w:r w:rsidRPr="00A82DF6">
        <w:rPr>
          <w:rFonts w:eastAsiaTheme="minorEastAsia"/>
        </w:rPr>
        <w:br/>
      </w: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r>
            <w:rPr>
              <w:rFonts w:ascii="Cambria Math" w:eastAsiaTheme="minorEastAsia" w:hAnsi="Cambria Math"/>
            </w:rPr>
            <m:t xml:space="preserve">(- 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den>
          </m:f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с</m:t>
                  </m:r>
                </m:sub>
              </m:sSub>
            </m:e>
          </m:acc>
          <m:r>
            <w:rPr>
              <w:rFonts w:ascii="Cambria Math" w:eastAsiaTheme="minorEastAsia" w:hAnsi="Cambria Math"/>
            </w:rPr>
            <m:t xml:space="preserve">)   </m:t>
          </m:r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Имеет смысл рассмотреть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</m:oMath>
      <w:proofErr w:type="gramStart"/>
      <w:r w:rsidRPr="00A82DF6">
        <w:rPr>
          <w:rFonts w:eastAsiaTheme="minorEastAsia"/>
        </w:rPr>
        <w:t xml:space="preserve"> ,</w:t>
      </w:r>
      <w:proofErr w:type="gramEnd"/>
      <w:r w:rsidRPr="00A82DF6">
        <w:rPr>
          <w:rFonts w:eastAsiaTheme="minorEastAsia"/>
        </w:rPr>
        <w:t xml:space="preserve"> как функцию угла </w:t>
      </w:r>
      <m:oMath>
        <m:r>
          <w:rPr>
            <w:rFonts w:ascii="Cambria Math" w:hAnsi="Cambria Math"/>
            <w:lang w:val="en-US"/>
          </w:rPr>
          <m:t>φ</m:t>
        </m:r>
      </m:oMath>
      <w:r w:rsidR="00F96BAF" w:rsidRPr="00A82DF6">
        <w:rPr>
          <w:rFonts w:eastAsiaTheme="minorEastAsia"/>
        </w:rPr>
        <w:t xml:space="preserve">, так как показан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</m:oMath>
      <w:r w:rsidR="00F96BAF" w:rsidRPr="00A82DF6">
        <w:rPr>
          <w:rFonts w:eastAsiaTheme="minorEastAsia"/>
        </w:rPr>
        <w:t xml:space="preserve"> , как выясн</w:t>
      </w:r>
      <w:r w:rsidR="00A34DBC" w:rsidRPr="00A82DF6">
        <w:rPr>
          <w:rFonts w:eastAsiaTheme="minorEastAsia"/>
        </w:rPr>
        <w:t>яется, позволяют уточнить угол.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φ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x</m:t>
                  </m:r>
                </m:sub>
              </m:sSub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x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φ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s*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φ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s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-mg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s(ms</m:t>
              </m:r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акс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 xml:space="preserve"> g</m:t>
              </m:r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д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r>
                <w:rPr>
                  <w:rFonts w:ascii="Cambria Math" w:eastAsiaTheme="minorEastAsia" w:hAnsi="Cambria Math"/>
                </w:rPr>
                <m:t>+1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акс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 xml:space="preserve"> g</m:t>
              </m:r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r>
                <w:rPr>
                  <w:rFonts w:ascii="Cambria Math" w:eastAsiaTheme="minorEastAsia" w:hAnsi="Cambria Math"/>
                </w:rPr>
                <m:t>+1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</m:oMath>
      </m:oMathPara>
    </w:p>
    <w:p w:rsidR="00C061AA" w:rsidRPr="00A82DF6" w:rsidRDefault="00F96BAF" w:rsidP="00A82DF6">
      <w:pPr>
        <w:jc w:val="both"/>
        <w:rPr>
          <w:rFonts w:eastAsiaTheme="minorEastAsia"/>
          <w:b/>
        </w:rPr>
      </w:pPr>
      <w:r w:rsidRPr="00A82DF6">
        <w:rPr>
          <w:rFonts w:eastAsiaTheme="minorEastAsia"/>
        </w:rPr>
        <w:t>Да</w:t>
      </w:r>
      <w:r w:rsidR="00C061AA" w:rsidRPr="00A82DF6">
        <w:rPr>
          <w:rFonts w:eastAsiaTheme="minorEastAsia"/>
          <w:b/>
        </w:rPr>
        <w:t>тчик расстояния.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Линеаризованное уравнение датчика расстояния можно записать как.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h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h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z</m:t>
          </m:r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, т.к.  после линеаризации</w:t>
      </w:r>
      <m:oMath>
        <m:r>
          <w:rPr>
            <w:rFonts w:ascii="Cambria Math" w:eastAsiaTheme="minorEastAsia" w:hAnsi="Cambria Math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c</m:t>
                </m:r>
              </m:sub>
            </m:sSub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c</m:t>
                </m:r>
              </m:sub>
            </m:sSub>
            <m:r>
              <w:rPr>
                <w:rFonts w:ascii="Cambria Math" w:eastAsiaTheme="minorEastAsia" w:hAnsi="Cambria Math"/>
                <w:lang w:val="en-US"/>
              </w:rPr>
              <m:t>φ</m:t>
            </m:r>
          </m:e>
        </m:d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z</m:t>
        </m:r>
      </m:oMath>
      <w:proofErr w:type="gramStart"/>
      <w:r w:rsidRPr="00A82DF6">
        <w:rPr>
          <w:rFonts w:eastAsiaTheme="minorEastAsia"/>
        </w:rPr>
        <w:t xml:space="preserve"> .</w:t>
      </w:r>
      <w:proofErr w:type="gramEnd"/>
    </w:p>
    <w:p w:rsidR="007B786D" w:rsidRPr="00A82DF6" w:rsidRDefault="007B786D" w:rsidP="00A82DF6">
      <w:pPr>
        <w:spacing w:after="0" w:line="360" w:lineRule="auto"/>
        <w:jc w:val="both"/>
        <w:rPr>
          <w:rFonts w:eastAsiaTheme="minorEastAsia"/>
        </w:rPr>
      </w:pPr>
    </w:p>
    <w:p w:rsidR="007B786D" w:rsidRPr="00A82DF6" w:rsidRDefault="008C6AF9" w:rsidP="00A82DF6">
      <w:pPr>
        <w:spacing w:after="0" w:line="360" w:lineRule="auto"/>
        <w:jc w:val="both"/>
        <w:rPr>
          <w:rFonts w:eastAsiaTheme="minorEastAsia"/>
        </w:rPr>
      </w:pPr>
      <w:r w:rsidRPr="00C47AB0">
        <w:rPr>
          <w:rFonts w:eastAsiaTheme="minorEastAsia"/>
          <w:b/>
        </w:rPr>
        <w:t>4.1.5</w:t>
      </w:r>
      <w:r w:rsidR="00C061AA" w:rsidRPr="00C47AB0">
        <w:rPr>
          <w:rFonts w:eastAsiaTheme="minorEastAsia"/>
          <w:b/>
        </w:rPr>
        <w:t>.</w:t>
      </w:r>
      <w:r w:rsidR="00C061AA" w:rsidRPr="00A82DF6">
        <w:rPr>
          <w:rFonts w:eastAsiaTheme="minorEastAsia"/>
        </w:rPr>
        <w:t xml:space="preserve"> </w:t>
      </w:r>
      <w:r w:rsidR="00C061AA" w:rsidRPr="00A82DF6">
        <w:rPr>
          <w:rFonts w:eastAsiaTheme="minorEastAsia"/>
          <w:b/>
        </w:rPr>
        <w:t>Построение системы стабилизации.</w:t>
      </w:r>
    </w:p>
    <w:p w:rsidR="00C061AA" w:rsidRPr="00A82DF6" w:rsidRDefault="007B786D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Т.к.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/>
          </w:rPr>
          <m:t>≈</m:t>
        </m:r>
        <m:r>
          <w:rPr>
            <w:rFonts w:ascii="Cambria Math" w:eastAsiaTheme="minorEastAsia" w:hAnsi="Cambria Math"/>
            <w:lang w:val="en-US"/>
          </w:rPr>
          <m:t>z</m:t>
        </m:r>
      </m:oMath>
      <w:proofErr w:type="gramStart"/>
      <w:r w:rsidR="00C061AA" w:rsidRPr="00A82DF6">
        <w:rPr>
          <w:rFonts w:eastAsiaTheme="minorEastAsia"/>
        </w:rPr>
        <w:t xml:space="preserve"> .</w:t>
      </w:r>
      <w:proofErr w:type="gramEnd"/>
      <w:r w:rsidR="00C061AA" w:rsidRPr="00A82DF6">
        <w:rPr>
          <w:rFonts w:eastAsiaTheme="minorEastAsia"/>
        </w:rPr>
        <w:t xml:space="preserve"> При построении системы стабилизации эти величины полагаются равными, а индексы собственной системы опущены. 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Тогда, для построения системы стабилизации интересны передаточные функции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∆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sum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z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s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s+1</m:t>
                  </m:r>
                </m:e>
              </m:d>
            </m:den>
          </m:f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w:br/>
          </m:r>
        </m:oMath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∆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sum</m:t>
                  </m:r>
                </m:sub>
              </m:sSub>
            </m:sub>
            <m:sup>
              <m:acc>
                <m:accPr>
                  <m:chr m:val="̈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acc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z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z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s+1</m:t>
                  </m:r>
                </m:den>
              </m:f>
              <m:ctrlPr>
                <w:rPr>
                  <w:rFonts w:ascii="Cambria Math" w:eastAsiaTheme="minorEastAsia" w:hAnsi="Cambria Math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φ</m:t>
              </m:r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x</m:t>
                  </m:r>
                </m:sub>
              </m:sSub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акс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 xml:space="preserve"> g</m:t>
              </m:r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r>
                <w:rPr>
                  <w:rFonts w:ascii="Cambria Math" w:eastAsiaTheme="minorEastAsia" w:hAnsi="Cambria Math"/>
                </w:rPr>
                <m:t>+1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w:br/>
          </m:r>
        </m:oMath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</m:sub>
            <m:sup>
              <m:acc>
                <m:accPr>
                  <m:chr m:val="̇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φ</m:t>
                  </m:r>
                </m:e>
              </m:acc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φ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φ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+1</m:t>
              </m:r>
            </m:den>
          </m:f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lang w:val="en-US"/>
        </w:rPr>
      </w:pP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,а также уравнения кинематики: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∆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акс</m:t>
              </m:r>
            </m:sub>
          </m:sSub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z</m:t>
              </m:r>
            </m:e>
          </m:ac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гир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</m:acc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r>
            <w:rPr>
              <w:rFonts w:ascii="Cambria Math" w:eastAsiaTheme="minorEastAsia" w:hAnsi="Cambria Math"/>
              <w:lang w:val="en-US"/>
            </w:rPr>
            <m:t>h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z</m:t>
          </m:r>
        </m:oMath>
      </m:oMathPara>
    </w:p>
    <w:p w:rsidR="005A2F57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,и уравнения опорного режима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</w:rPr>
                <m:t>P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sum</m:t>
              </m:r>
              <m:ctrlPr>
                <w:rPr>
                  <w:rFonts w:ascii="Cambria Math" w:hAnsi="Cambria Math"/>
                  <w:i/>
                </w:rPr>
              </m:ctrlPr>
            </m:sub>
            <m:sup>
              <m:r>
                <w:rPr>
                  <w:rFonts w:ascii="Cambria Math" w:hAnsi="Cambria Math"/>
                </w:rPr>
                <m:t>оп</m:t>
              </m:r>
            </m:sup>
          </m:sSubSup>
          <m:r>
            <w:rPr>
              <w:rFonts w:ascii="Cambria Math" w:hAnsi="Cambria Math"/>
            </w:rPr>
            <m:t>=mg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um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sum</m:t>
              </m:r>
            </m:sub>
            <m:sup>
              <m:r>
                <w:rPr>
                  <w:rFonts w:ascii="Cambria Math" w:hAnsi="Cambria Math"/>
                </w:rPr>
                <m:t>оп</m:t>
              </m:r>
            </m:sup>
          </m:sSubSup>
          <m:r>
            <w:rPr>
              <w:rFonts w:ascii="Cambria Math" w:hAnsi="Cambria Math"/>
            </w:rPr>
            <m:t>+</m:t>
          </m:r>
          <m:r>
            <w:rPr>
              <w:rFonts w:ascii="Cambria Math" w:eastAsiaTheme="minorEastAsia" w:hAnsi="Cambria Math"/>
            </w:rPr>
            <m:t>∆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sum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  <m:sup>
              <m:r>
                <w:rPr>
                  <w:rFonts w:ascii="Cambria Math" w:hAnsi="Cambria Math"/>
                </w:rPr>
                <m:t>оп</m:t>
              </m:r>
            </m:sup>
          </m:sSubSup>
          <m:r>
            <w:rPr>
              <w:rFonts w:ascii="Cambria Math" w:hAnsi="Cambria Math"/>
            </w:rPr>
            <m:t xml:space="preserve">=0 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  <m:sup>
              <m:r>
                <w:rPr>
                  <w:rFonts w:ascii="Cambria Math" w:hAnsi="Cambria Math"/>
                </w:rPr>
                <m:t>оп</m:t>
              </m:r>
            </m:sup>
          </m:sSubSup>
          <m:r>
            <w:rPr>
              <w:rFonts w:ascii="Cambria Math" w:hAnsi="Cambria Math"/>
            </w:rPr>
            <m:t>+∆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  <m:sup>
              <m:r>
                <w:rPr>
                  <w:rFonts w:ascii="Cambria Math" w:hAnsi="Cambria Math"/>
                </w:rPr>
                <m:t>оп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g</m:t>
          </m:r>
          <m:r>
            <w:rPr>
              <w:rFonts w:ascii="Cambria Math" w:eastAsiaTheme="minorEastAsia" w:hAnsi="Cambria Math"/>
            </w:rPr>
            <m:t xml:space="preserve"> </m:t>
          </m:r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>Задача системы стабилизации – поддержание заданных переменных:</w:t>
      </w:r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z→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уст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>φ</m:t>
          </m:r>
          <m:r>
            <w:rPr>
              <w:rFonts w:ascii="Cambria Math" w:eastAsiaTheme="minorEastAsia" w:hAnsi="Cambria Math"/>
              <w:lang w:val="en-US"/>
            </w:rPr>
            <m:t>→0</m:t>
          </m:r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lastRenderedPageBreak/>
        <w:t>Замыкание СУ выполняется в виде: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sum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sum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)</m:t>
          </m:r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При этом </w:t>
      </w:r>
    </w:p>
    <w:p w:rsidR="00C061AA" w:rsidRPr="00A82DF6" w:rsidRDefault="005A2CD9" w:rsidP="00A82DF6">
      <w:pPr>
        <w:spacing w:after="0" w:line="360" w:lineRule="auto"/>
        <w:jc w:val="both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sum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P</m:t>
              </m:r>
              <m:ctrlPr>
                <w:rPr>
                  <w:rFonts w:ascii="Cambria Math" w:eastAsiaTheme="minorEastAsia" w:hAnsi="Cambria Math"/>
                  <w:i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sum</m:t>
              </m:r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</w:rPr>
                <m:t>прог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 xml:space="preserve">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  <m:r>
                <w:rPr>
                  <w:rFonts w:ascii="Cambria Math" w:eastAsiaTheme="minorEastAsia" w:hAnsi="Cambria Math"/>
                </w:rPr>
                <m:t>прог</m:t>
              </m:r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sup>
          </m:sSubSup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  <m:sup>
              <m:r>
                <w:rPr>
                  <w:rFonts w:ascii="Cambria Math" w:eastAsiaTheme="minorEastAsia" w:hAnsi="Cambria Math"/>
                </w:rPr>
                <m:t>прог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</m:e>
          </m:d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Mпрог</m:t>
              </m:r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sup>
          </m:sSubSup>
        </m:oMath>
      </m:oMathPara>
    </w:p>
    <w:p w:rsidR="00C061AA" w:rsidRPr="00A82DF6" w:rsidRDefault="00C061AA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, где в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P</m:t>
            </m:r>
            <m:r>
              <w:rPr>
                <w:rFonts w:ascii="Cambria Math" w:eastAsiaTheme="minorEastAsia" w:hAnsi="Cambria Math"/>
              </w:rPr>
              <m:t>прог</m:t>
            </m:r>
            <m:ctrlPr>
              <w:rPr>
                <w:rFonts w:ascii="Cambria Math" w:eastAsiaTheme="minorEastAsia" w:hAnsi="Cambria Math"/>
                <w:i/>
              </w:rPr>
            </m:ctrlPr>
          </m:sub>
          <m:sup>
            <m:r>
              <w:rPr>
                <w:rFonts w:ascii="Cambria Math" w:eastAsiaTheme="minorEastAsia" w:hAnsi="Cambria Math"/>
                <w:lang w:val="en-US"/>
              </w:rPr>
              <m:t>P</m:t>
            </m:r>
          </m:sup>
        </m:sSubSup>
      </m:oMath>
      <w:r w:rsidRPr="00A82DF6">
        <w:rPr>
          <w:rFonts w:eastAsiaTheme="minorEastAsia"/>
        </w:rPr>
        <w:t xml:space="preserve"> и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Mпрог</m:t>
            </m:r>
            <m:ctrlPr>
              <w:rPr>
                <w:rFonts w:ascii="Cambria Math" w:eastAsiaTheme="minorEastAsia" w:hAnsi="Cambria Math"/>
                <w:i/>
              </w:rPr>
            </m:ctrlPr>
          </m:sub>
          <m:sup>
            <m:r>
              <w:rPr>
                <w:rFonts w:ascii="Cambria Math" w:eastAsiaTheme="minorEastAsia" w:hAnsi="Cambria Math"/>
                <w:lang w:val="en-US"/>
              </w:rPr>
              <m:t>M</m:t>
            </m:r>
          </m:sup>
        </m:sSubSup>
      </m:oMath>
      <w:r w:rsidRPr="00A82DF6">
        <w:rPr>
          <w:rFonts w:eastAsiaTheme="minorEastAsia"/>
        </w:rPr>
        <w:t xml:space="preserve"> учитывается динамика исполнительных органов.</w:t>
      </w:r>
    </w:p>
    <w:p w:rsidR="007B786D" w:rsidRPr="00A82DF6" w:rsidRDefault="00C061AA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При анализе, эти функции можно принять равными 1 (без учета динамики двигателей).</w:t>
      </w:r>
    </w:p>
    <w:p w:rsidR="00A5121B" w:rsidRPr="00A82DF6" w:rsidRDefault="00C061AA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Из уравнений видно, что каналы управления по высоте и углу наклона не связаны друг с другом и могут рассматриваться отдельно.</w:t>
      </w:r>
    </w:p>
    <w:p w:rsidR="00F96BAF" w:rsidRPr="00A82DF6" w:rsidRDefault="00F96BAF" w:rsidP="00A82DF6">
      <w:pPr>
        <w:jc w:val="both"/>
        <w:rPr>
          <w:rFonts w:eastAsiaTheme="minorEastAsia"/>
          <w:b/>
        </w:rPr>
      </w:pPr>
      <w:r w:rsidRPr="00A82DF6">
        <w:rPr>
          <w:rFonts w:eastAsiaTheme="minorEastAsia"/>
          <w:b/>
        </w:rPr>
        <w:t>Канал стабилизации высоты.</w:t>
      </w:r>
    </w:p>
    <w:p w:rsidR="00F96BAF" w:rsidRPr="00A82DF6" w:rsidRDefault="00F96BAF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Схема СУ по каналу </w:t>
      </w:r>
      <w:r w:rsidRPr="00A82DF6">
        <w:rPr>
          <w:rFonts w:eastAsiaTheme="minorEastAsia"/>
          <w:lang w:val="en-US"/>
        </w:rPr>
        <w:t>z</w:t>
      </w:r>
      <w:r w:rsidRPr="00A82DF6">
        <w:rPr>
          <w:rFonts w:eastAsiaTheme="minorEastAsia"/>
        </w:rPr>
        <w:t xml:space="preserve"> выглядит следующим образом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A82DF6">
        <w:rPr>
          <w:rFonts w:eastAsiaTheme="minorEastAsia"/>
        </w:rPr>
        <w:t xml:space="preserve"> – ПФ </w:t>
      </w:r>
      <w:r w:rsidR="004D677A" w:rsidRPr="00A82DF6">
        <w:rPr>
          <w:rFonts w:eastAsiaTheme="minorEastAsia"/>
        </w:rPr>
        <w:t>регулятора</w:t>
      </w:r>
      <w:r w:rsidR="000B12E0" w:rsidRPr="00A82DF6">
        <w:rPr>
          <w:rFonts w:eastAsiaTheme="minorEastAsia"/>
        </w:rPr>
        <w:t>.</w:t>
      </w:r>
    </w:p>
    <w:p w:rsidR="00F96BAF" w:rsidRPr="00A82DF6" w:rsidRDefault="00E03C33" w:rsidP="00A82DF6">
      <w:pPr>
        <w:jc w:val="both"/>
        <w:rPr>
          <w:lang w:val="en-US"/>
        </w:rPr>
      </w:pP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361EEFC" wp14:editId="3F1A273E">
                <wp:simplePos x="0" y="0"/>
                <wp:positionH relativeFrom="column">
                  <wp:posOffset>1990725</wp:posOffset>
                </wp:positionH>
                <wp:positionV relativeFrom="paragraph">
                  <wp:posOffset>2391410</wp:posOffset>
                </wp:positionV>
                <wp:extent cx="952500" cy="361950"/>
                <wp:effectExtent l="0" t="0" r="0" b="0"/>
                <wp:wrapNone/>
                <wp:docPr id="3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2500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D8523F" w:rsidP="00E03C33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-mg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3" type="#_x0000_t202" style="position:absolute;left:0;text-align:left;margin-left:156.75pt;margin-top:188.3pt;width:75pt;height:28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" filled="f" stroked="f">
                <v:textbox>
                  <w:txbxContent>
                    <w:p w:rsidR="00D8523F" w:rsidRPr="00C27721" w:rsidRDefault="00D8523F" w:rsidP="00E03C33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mg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9604C5D" wp14:editId="2E5E79A2">
                <wp:simplePos x="0" y="0"/>
                <wp:positionH relativeFrom="column">
                  <wp:posOffset>2162175</wp:posOffset>
                </wp:positionH>
                <wp:positionV relativeFrom="paragraph">
                  <wp:posOffset>2077085</wp:posOffset>
                </wp:positionV>
                <wp:extent cx="952500" cy="361950"/>
                <wp:effectExtent l="0" t="0" r="0" b="0"/>
                <wp:wrapNone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2500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F96BAF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um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4" type="#_x0000_t202" style="position:absolute;left:0;text-align:left;margin-left:170.25pt;margin-top:163.55pt;width:75pt;height:28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um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96CFA43" wp14:editId="64C9E84E">
                <wp:simplePos x="0" y="0"/>
                <wp:positionH relativeFrom="column">
                  <wp:posOffset>2939414</wp:posOffset>
                </wp:positionH>
                <wp:positionV relativeFrom="paragraph">
                  <wp:posOffset>260985</wp:posOffset>
                </wp:positionV>
                <wp:extent cx="619125" cy="466725"/>
                <wp:effectExtent l="0" t="0" r="0" b="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125" cy="466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F96BAF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h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5" type="#_x0000_t202" style="position:absolute;left:0;text-align:left;margin-left:231.45pt;margin-top:20.55pt;width:48.75pt;height:36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h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E1DDDD" wp14:editId="640945D8">
                <wp:simplePos x="0" y="0"/>
                <wp:positionH relativeFrom="column">
                  <wp:posOffset>-156210</wp:posOffset>
                </wp:positionH>
                <wp:positionV relativeFrom="paragraph">
                  <wp:posOffset>1762760</wp:posOffset>
                </wp:positionV>
                <wp:extent cx="485775" cy="361950"/>
                <wp:effectExtent l="0" t="0" r="0" b="0"/>
                <wp:wrapNone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F96BAF">
                            <w:pPr>
                              <w:rPr>
                                <w:i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уст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6" type="#_x0000_t202" style="position:absolute;left:0;text-align:left;margin-left:-12.3pt;margin-top:138.8pt;width:38.25pt;height:28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i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уст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2C95226" wp14:editId="10615E1D">
                <wp:simplePos x="0" y="0"/>
                <wp:positionH relativeFrom="column">
                  <wp:posOffset>3006090</wp:posOffset>
                </wp:positionH>
                <wp:positionV relativeFrom="paragraph">
                  <wp:posOffset>784860</wp:posOffset>
                </wp:positionV>
                <wp:extent cx="466725" cy="342900"/>
                <wp:effectExtent l="0" t="0" r="0" b="0"/>
                <wp:wrapNone/>
                <wp:docPr id="2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429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F96BAF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az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7" type="#_x0000_t202" style="position:absolute;left:0;text-align:left;margin-left:236.7pt;margin-top:61.8pt;width:36.75pt;height:2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az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2643E01" wp14:editId="5AAB5A11">
                <wp:simplePos x="0" y="0"/>
                <wp:positionH relativeFrom="column">
                  <wp:posOffset>5153660</wp:posOffset>
                </wp:positionH>
                <wp:positionV relativeFrom="paragraph">
                  <wp:posOffset>2071370</wp:posOffset>
                </wp:positionV>
                <wp:extent cx="485775" cy="361950"/>
                <wp:effectExtent l="0" t="0" r="0" b="0"/>
                <wp:wrapNone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D8523F" w:rsidP="00F96BAF">
                            <w:pPr>
                              <w:rPr>
                                <w:i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z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8" type="#_x0000_t202" style="position:absolute;left:0;text-align:left;margin-left:405.8pt;margin-top:163.1pt;width:38.25pt;height:28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i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z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AAB36BC" wp14:editId="155FC51B">
                <wp:simplePos x="0" y="0"/>
                <wp:positionH relativeFrom="column">
                  <wp:posOffset>-51435</wp:posOffset>
                </wp:positionH>
                <wp:positionV relativeFrom="paragraph">
                  <wp:posOffset>1010285</wp:posOffset>
                </wp:positionV>
                <wp:extent cx="485775" cy="361950"/>
                <wp:effectExtent l="0" t="0" r="0" b="0"/>
                <wp:wrapNone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D8523F" w:rsidP="00F96BAF">
                            <w:pPr>
                              <w:rPr>
                                <w:i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-g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9" type="#_x0000_t202" style="position:absolute;left:0;text-align:left;margin-left:-4.05pt;margin-top:79.55pt;width:38.25pt;height:28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i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g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6196B90" wp14:editId="6840231D">
                <wp:simplePos x="0" y="0"/>
                <wp:positionH relativeFrom="column">
                  <wp:posOffset>434340</wp:posOffset>
                </wp:positionH>
                <wp:positionV relativeFrom="paragraph">
                  <wp:posOffset>1175385</wp:posOffset>
                </wp:positionV>
                <wp:extent cx="466725" cy="342900"/>
                <wp:effectExtent l="0" t="0" r="0" b="0"/>
                <wp:wrapNone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429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F96BAF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az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0" type="#_x0000_t202" style="position:absolute;left:0;text-align:left;margin-left:34.2pt;margin-top:92.55pt;width:36.75pt;height:2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az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F900B63" wp14:editId="5411DED5">
                <wp:simplePos x="0" y="0"/>
                <wp:positionH relativeFrom="column">
                  <wp:posOffset>4644390</wp:posOffset>
                </wp:positionH>
                <wp:positionV relativeFrom="paragraph">
                  <wp:posOffset>1832610</wp:posOffset>
                </wp:positionV>
                <wp:extent cx="295275" cy="571500"/>
                <wp:effectExtent l="0" t="0" r="0" b="0"/>
                <wp:wrapNone/>
                <wp:docPr id="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3B0E2A" w:rsidRDefault="005A2CD9" w:rsidP="00F96BAF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1" type="#_x0000_t202" style="position:absolute;left:0;text-align:left;margin-left:365.7pt;margin-top:144.3pt;width:23.25pt;height:4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" filled="f" stroked="f">
                <v:textbox>
                  <w:txbxContent>
                    <w:p w:rsidR="00D8523F" w:rsidRPr="003B0E2A" w:rsidRDefault="00D8523F" w:rsidP="00F96BAF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C9E739C" wp14:editId="75C60687">
                <wp:simplePos x="0" y="0"/>
                <wp:positionH relativeFrom="column">
                  <wp:posOffset>4139565</wp:posOffset>
                </wp:positionH>
                <wp:positionV relativeFrom="paragraph">
                  <wp:posOffset>1813560</wp:posOffset>
                </wp:positionV>
                <wp:extent cx="295275" cy="571500"/>
                <wp:effectExtent l="0" t="0" r="0" b="0"/>
                <wp:wrapNone/>
                <wp:docPr id="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3B0E2A" w:rsidRDefault="005A2CD9" w:rsidP="00F96BAF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2" type="#_x0000_t202" style="position:absolute;left:0;text-align:left;margin-left:325.95pt;margin-top:142.8pt;width:23.25pt;height: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" filled="f" stroked="f">
                <v:textbox>
                  <w:txbxContent>
                    <w:p w:rsidR="00D8523F" w:rsidRPr="003B0E2A" w:rsidRDefault="00D8523F" w:rsidP="00F96BAF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8F56799" wp14:editId="09942A7B">
                <wp:simplePos x="0" y="0"/>
                <wp:positionH relativeFrom="column">
                  <wp:posOffset>329565</wp:posOffset>
                </wp:positionH>
                <wp:positionV relativeFrom="paragraph">
                  <wp:posOffset>1946910</wp:posOffset>
                </wp:positionV>
                <wp:extent cx="466725" cy="342900"/>
                <wp:effectExtent l="0" t="0" r="0" b="0"/>
                <wp:wrapNone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429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F96BAF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h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3" type="#_x0000_t202" style="position:absolute;left:0;text-align:left;margin-left:25.95pt;margin-top:153.3pt;width:36.75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h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42E789E" wp14:editId="55D60742">
                <wp:simplePos x="0" y="0"/>
                <wp:positionH relativeFrom="column">
                  <wp:posOffset>1605915</wp:posOffset>
                </wp:positionH>
                <wp:positionV relativeFrom="paragraph">
                  <wp:posOffset>1188720</wp:posOffset>
                </wp:positionV>
                <wp:extent cx="466725" cy="361950"/>
                <wp:effectExtent l="0" t="0" r="0" b="0"/>
                <wp:wrapNone/>
                <wp:docPr id="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F96BAF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2z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4" type="#_x0000_t202" style="position:absolute;left:0;text-align:left;margin-left:126.45pt;margin-top:93.6pt;width:36.75pt;height:28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z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EE16238" wp14:editId="7781BFC1">
                <wp:simplePos x="0" y="0"/>
                <wp:positionH relativeFrom="column">
                  <wp:posOffset>1453515</wp:posOffset>
                </wp:positionH>
                <wp:positionV relativeFrom="paragraph">
                  <wp:posOffset>1937385</wp:posOffset>
                </wp:positionV>
                <wp:extent cx="466725" cy="361950"/>
                <wp:effectExtent l="0" t="0" r="0" b="0"/>
                <wp:wrapNone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F96BAF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z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5" type="#_x0000_t202" style="position:absolute;left:0;text-align:left;margin-left:114.45pt;margin-top:152.55pt;width:36.75pt;height:28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" filled="f" stroked="f">
                <v:textbox>
                  <w:txbxContent>
                    <w:p w:rsidR="00D8523F" w:rsidRPr="00C27721" w:rsidRDefault="00D8523F" w:rsidP="00F96BAF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z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96BAF" w:rsidRPr="00A82DF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A63EE8" wp14:editId="4FC8246B">
                <wp:simplePos x="0" y="0"/>
                <wp:positionH relativeFrom="column">
                  <wp:posOffset>2125345</wp:posOffset>
                </wp:positionH>
                <wp:positionV relativeFrom="paragraph">
                  <wp:posOffset>1827530</wp:posOffset>
                </wp:positionV>
                <wp:extent cx="2374265" cy="1403985"/>
                <wp:effectExtent l="0" t="0" r="0" b="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Default="005A2CD9" w:rsidP="00F96BAF"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z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z</m:t>
                                        </m:r>
                                      </m:sub>
                                    </m:sSub>
                                  </m:den>
                                </m:f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1-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1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/>
                                              </w:rPr>
                                              <m:t>T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/>
                                              </w:rPr>
                                              <m:t>z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s+1</m:t>
                                        </m:r>
                                      </m:den>
                                    </m:f>
                                    <m:ctrlPr>
                                      <w:rPr>
                                        <w:rFonts w:ascii="Cambria Math" w:eastAsiaTheme="minorEastAsia" w:hAnsi="Cambria Math"/>
                                      </w:rPr>
                                    </m:ctrlPr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6" type="#_x0000_t202" style="position:absolute;left:0;text-align:left;margin-left:167.35pt;margin-top:143.9pt;width:186.95pt;height:110.55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" filled="f" stroked="f">
                <v:textbox style="mso-fit-shape-to-text:t">
                  <w:txbxContent>
                    <w:p w:rsidR="00D8523F" w:rsidRDefault="00D8523F" w:rsidP="00F96BAF"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z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z</m:t>
                                  </m:r>
                                </m:sub>
                              </m:sSub>
                            </m:den>
                          </m:f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T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z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s+1</m:t>
                                  </m:r>
                                </m:den>
                              </m:f>
                              <m:ctrlPr>
                                <w:rPr>
                                  <w:rFonts w:ascii="Cambria Math" w:eastAsiaTheme="minorEastAsia" w:hAnsi="Cambria Math"/>
                                </w:rPr>
                              </m:ctrlPr>
                            </m:e>
                          </m:d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A82DF6">
        <w:object w:dxaOrig="6450" w:dyaOrig="2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8pt;height:196.4pt" o:ole="">
            <v:imagedata r:id="rId16" o:title=""/>
          </v:shape>
          <o:OLEObject Type="Embed" ProgID="Visio.Drawing.15" ShapeID="_x0000_i1025" DrawAspect="Content" ObjectID="_1431234709" r:id="rId17"/>
        </w:object>
      </w:r>
    </w:p>
    <w:p w:rsidR="00F96BAF" w:rsidRPr="00A82DF6" w:rsidRDefault="00F96BAF" w:rsidP="00A82DF6">
      <w:pPr>
        <w:jc w:val="both"/>
        <w:rPr>
          <w:lang w:val="en-US"/>
        </w:rPr>
      </w:pPr>
    </w:p>
    <w:p w:rsidR="00F96BAF" w:rsidRPr="00A82DF6" w:rsidRDefault="00F96BAF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2z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5B3606" w:rsidRPr="00A82DF6">
        <w:rPr>
          <w:rFonts w:eastAsiaTheme="minorEastAsia"/>
        </w:rPr>
        <w:t xml:space="preserve"> </w:t>
      </w:r>
      <w:r w:rsidR="00146D25" w:rsidRPr="00A82DF6">
        <w:rPr>
          <w:rFonts w:eastAsiaTheme="minorEastAsia"/>
        </w:rPr>
        <w:t xml:space="preserve"> 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1z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F96BAF" w:rsidRPr="00A82DF6" w:rsidRDefault="00F96BAF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Тогда </w:t>
      </w:r>
      <w:r w:rsidR="000B12E0" w:rsidRPr="00A82DF6">
        <w:rPr>
          <w:rFonts w:eastAsiaTheme="minorEastAsia"/>
        </w:rPr>
        <w:t>передаточные функции системы:</w:t>
      </w:r>
    </w:p>
    <w:p w:rsidR="00F16929" w:rsidRPr="00A82DF6" w:rsidRDefault="005A2CD9" w:rsidP="00A82DF6">
      <w:pPr>
        <w:jc w:val="both"/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уст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a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</m:oMath>
      </m:oMathPara>
    </w:p>
    <w:p w:rsidR="000B12E0" w:rsidRPr="00A82DF6" w:rsidRDefault="005A2CD9" w:rsidP="00A82DF6">
      <w:pPr>
        <w:jc w:val="both"/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-</m:t>
              </m:r>
              <m:r>
                <w:rPr>
                  <w:rFonts w:ascii="Cambria Math" w:eastAsiaTheme="minorEastAsia" w:hAnsi="Cambria Math"/>
                  <w:lang w:val="en-US"/>
                </w:rPr>
                <m:t>mg</m:t>
              </m:r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a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</m:oMath>
      </m:oMathPara>
    </w:p>
    <w:p w:rsidR="00EB2453" w:rsidRPr="00A82DF6" w:rsidRDefault="005A2CD9" w:rsidP="00A82DF6">
      <w:pPr>
        <w:jc w:val="both"/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-</m:t>
              </m:r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a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a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</m:oMath>
      </m:oMathPara>
    </w:p>
    <w:p w:rsidR="00F96BAF" w:rsidRPr="00A82DF6" w:rsidRDefault="00F96BAF" w:rsidP="00A82DF6">
      <w:pPr>
        <w:jc w:val="both"/>
        <w:rPr>
          <w:rFonts w:eastAsiaTheme="minorEastAsia"/>
          <w:i/>
          <w:lang w:val="en-US"/>
        </w:rPr>
      </w:pPr>
    </w:p>
    <w:p w:rsidR="00BD1313" w:rsidRPr="00A82DF6" w:rsidRDefault="000B12E0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Из второй</w:t>
      </w:r>
      <w:r w:rsidR="00ED6F1C" w:rsidRPr="00A82DF6">
        <w:rPr>
          <w:rFonts w:eastAsiaTheme="minorEastAsia"/>
        </w:rPr>
        <w:t xml:space="preserve"> и третьей</w:t>
      </w:r>
      <w:r w:rsidRPr="00A82DF6">
        <w:rPr>
          <w:rFonts w:eastAsiaTheme="minorEastAsia"/>
        </w:rPr>
        <w:t xml:space="preserve"> </w:t>
      </w:r>
      <w:proofErr w:type="gramStart"/>
      <w:r w:rsidRPr="00A82DF6">
        <w:rPr>
          <w:rFonts w:eastAsiaTheme="minorEastAsia"/>
        </w:rPr>
        <w:t>передаточн</w:t>
      </w:r>
      <w:r w:rsidR="00ED6F1C" w:rsidRPr="00A82DF6">
        <w:rPr>
          <w:rFonts w:eastAsiaTheme="minorEastAsia"/>
        </w:rPr>
        <w:t>ых</w:t>
      </w:r>
      <w:proofErr w:type="gramEnd"/>
      <w:r w:rsidRPr="00A82DF6">
        <w:rPr>
          <w:rFonts w:eastAsiaTheme="minorEastAsia"/>
        </w:rPr>
        <w:t xml:space="preserve"> функции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-</m:t>
            </m:r>
            <m:r>
              <w:rPr>
                <w:rFonts w:ascii="Cambria Math" w:eastAsiaTheme="minorEastAsia" w:hAnsi="Cambria Math"/>
                <w:lang w:val="en-US"/>
              </w:rPr>
              <m:t>mg</m:t>
            </m:r>
            <m:ctrlPr>
              <w:rPr>
                <w:rFonts w:ascii="Cambria Math" w:eastAsiaTheme="minorEastAsia" w:hAnsi="Cambria Math"/>
                <w:i/>
              </w:rPr>
            </m:ctrlPr>
          </m:sub>
          <m:sup>
            <m:r>
              <w:rPr>
                <w:rFonts w:ascii="Cambria Math" w:eastAsiaTheme="minorEastAsia" w:hAnsi="Cambria Math"/>
                <w:lang w:val="en-US"/>
              </w:rPr>
              <m:t>z</m:t>
            </m:r>
          </m:sup>
        </m:sSubSup>
      </m:oMath>
      <w:r w:rsidRPr="00A82DF6">
        <w:rPr>
          <w:rFonts w:eastAsiaTheme="minorEastAsia"/>
        </w:rPr>
        <w:t xml:space="preserve"> видно наличие ненужной статической ошибки. Для ее ликвидации </w:t>
      </w:r>
      <w:r w:rsidR="00ED6F1C" w:rsidRPr="00A82DF6">
        <w:rPr>
          <w:rFonts w:eastAsiaTheme="minorEastAsia"/>
        </w:rPr>
        <w:t>можно</w:t>
      </w:r>
      <w:r w:rsidRPr="00A82DF6">
        <w:rPr>
          <w:rFonts w:eastAsiaTheme="minorEastAsia"/>
        </w:rPr>
        <w:t xml:space="preserve"> ввести интегральную </w:t>
      </w:r>
      <w:r w:rsidR="004D677A" w:rsidRPr="00A82DF6">
        <w:rPr>
          <w:rFonts w:eastAsiaTheme="minorEastAsia"/>
        </w:rPr>
        <w:t xml:space="preserve">коррекцию в </w:t>
      </w:r>
      <w:r w:rsidR="00ED6F1C" w:rsidRPr="00A82DF6">
        <w:rPr>
          <w:rFonts w:eastAsiaTheme="minorEastAsia"/>
        </w:rPr>
        <w:t xml:space="preserve">главную обратную </w:t>
      </w:r>
      <w:r w:rsidR="004D677A" w:rsidRPr="00A82DF6">
        <w:rPr>
          <w:rFonts w:eastAsiaTheme="minorEastAsia"/>
        </w:rPr>
        <w:t>связь.</w:t>
      </w:r>
    </w:p>
    <w:p w:rsidR="000B12E0" w:rsidRPr="00A82DF6" w:rsidRDefault="00BD1313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lastRenderedPageBreak/>
        <w:t xml:space="preserve">Пусть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K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+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s</m:t>
                </m:r>
              </m:den>
            </m:f>
          </m:e>
        </m:d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K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s+1</m:t>
                </m:r>
              </m:e>
            </m:d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s</m:t>
            </m:r>
          </m:den>
        </m:f>
      </m:oMath>
    </w:p>
    <w:p w:rsidR="00F81863" w:rsidRPr="00A82DF6" w:rsidRDefault="00F81863" w:rsidP="00A82DF6">
      <w:pPr>
        <w:jc w:val="both"/>
        <w:rPr>
          <w:rFonts w:eastAsiaTheme="minorEastAsia"/>
          <w:i/>
        </w:rPr>
      </w:pPr>
      <w:r w:rsidRPr="00A82DF6">
        <w:rPr>
          <w:rFonts w:eastAsiaTheme="minorEastAsia"/>
        </w:rPr>
        <w:t>Тогда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уст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r>
                <w:rPr>
                  <w:rFonts w:ascii="Cambria Math" w:eastAsiaTheme="minorEastAsia" w:hAnsi="Cambria Math"/>
                </w:rPr>
                <m:t>+1)</m:t>
              </m:r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a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</m:den>
          </m:f>
        </m:oMath>
      </m:oMathPara>
    </w:p>
    <w:p w:rsidR="00FD09FE" w:rsidRPr="00A82DF6" w:rsidRDefault="005A2CD9" w:rsidP="00A82DF6">
      <w:pPr>
        <w:jc w:val="both"/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-mg</m:t>
              </m:r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a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)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+K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h</m:t>
                  </m:r>
                </m:sub>
              </m:sSub>
            </m:den>
          </m:f>
          <m:r>
            <m:rPr>
              <m:sty m:val="p"/>
            </m:rPr>
            <w:rPr>
              <w:rFonts w:eastAsiaTheme="minorEastAsia"/>
            </w:rPr>
            <w:br/>
          </m:r>
        </m:oMath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-g</m:t>
              </m:r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a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a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)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+K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h</m:t>
                  </m:r>
                </m:sub>
              </m:sSub>
            </m:den>
          </m:f>
        </m:oMath>
      </m:oMathPara>
    </w:p>
    <w:p w:rsidR="003615B7" w:rsidRPr="00A82DF6" w:rsidRDefault="003615B7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Статическая ошибка ликвидирована.</w:t>
      </w:r>
    </w:p>
    <w:p w:rsidR="00F96BAF" w:rsidRPr="00A82DF6" w:rsidRDefault="00F96BAF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Для системы можно записать условие устойчивости по критерию Гурвица</w:t>
      </w:r>
      <w:r w:rsidR="00EE46EC" w:rsidRPr="00A82DF6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EE46EC" w:rsidRPr="00A82DF6">
        <w:rPr>
          <w:rFonts w:eastAsiaTheme="minorEastAsia"/>
        </w:rPr>
        <w:t>)</w:t>
      </w:r>
      <w:r w:rsidRPr="00A82DF6">
        <w:rPr>
          <w:rFonts w:eastAsiaTheme="minorEastAsia"/>
        </w:rPr>
        <w:t>:</w:t>
      </w:r>
    </w:p>
    <w:p w:rsidR="00F96BAF" w:rsidRPr="00A82DF6" w:rsidRDefault="005A2CD9" w:rsidP="00A82DF6">
      <w:pPr>
        <w:jc w:val="both"/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r>
            <w:rPr>
              <w:rFonts w:ascii="Cambria Math" w:eastAsiaTheme="minorEastAsia" w:hAnsi="Cambria Math"/>
            </w:rPr>
            <m:t>K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h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z</m:t>
              </m:r>
            </m:sub>
          </m:sSub>
          <m:r>
            <w:rPr>
              <w:rFonts w:ascii="Cambria Math" w:eastAsiaTheme="minorEastAsia" w:hAnsi="Cambria Math"/>
            </w:rPr>
            <m:t xml:space="preserve"> &gt;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z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/>
                </w:rPr>
                <m:t>K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az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)</m:t>
          </m:r>
        </m:oMath>
      </m:oMathPara>
    </w:p>
    <w:p w:rsidR="00F96BAF" w:rsidRPr="00A82DF6" w:rsidRDefault="00F96BAF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Или</w:t>
      </w:r>
    </w:p>
    <w:p w:rsidR="00F96BAF" w:rsidRPr="00A82DF6" w:rsidRDefault="005A2CD9" w:rsidP="00A82DF6">
      <w:pPr>
        <w:jc w:val="both"/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bSup>
          <m:r>
            <w:rPr>
              <w:rFonts w:ascii="Cambria Math" w:eastAsiaTheme="minorEastAsia" w:hAnsi="Cambria Math"/>
            </w:rPr>
            <m:t>&gt;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az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</m:oMath>
      </m:oMathPara>
    </w:p>
    <w:p w:rsidR="002F1EA7" w:rsidRPr="00A82DF6" w:rsidRDefault="002F1EA7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Если ж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  <w:proofErr w:type="gramStart"/>
        <m:r>
          <w:rPr>
            <w:rFonts w:ascii="Cambria Math" w:eastAsiaTheme="minorEastAsia" w:hAnsi="Cambria Math"/>
          </w:rPr>
          <m:t xml:space="preserve">    :</m:t>
        </m:r>
        <w:proofErr w:type="gramEnd"/>
        <m:r>
          <w:rPr>
            <w:rFonts w:ascii="Cambria Math" w:eastAsiaTheme="minorEastAsia" w:hAnsi="Cambria Math"/>
          </w:rPr>
          <m:t xml:space="preserve">         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z</m:t>
            </m:r>
          </m:sub>
        </m:sSub>
      </m:oMath>
      <w:r w:rsidRPr="00A82DF6">
        <w:rPr>
          <w:rFonts w:eastAsiaTheme="minorEastAsia"/>
        </w:rPr>
        <w:t xml:space="preserve"> </w:t>
      </w:r>
    </w:p>
    <w:p w:rsidR="00637F8C" w:rsidRPr="00A82DF6" w:rsidRDefault="00637F8C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То есть постоянная времени интегрирования должна превышать </w:t>
      </w:r>
      <w:proofErr w:type="gramStart"/>
      <w:r w:rsidRPr="00A82DF6">
        <w:rPr>
          <w:rFonts w:eastAsiaTheme="minorEastAsia"/>
        </w:rPr>
        <w:t>постоянную</w:t>
      </w:r>
      <w:proofErr w:type="gramEnd"/>
      <w:r w:rsidRPr="00A82DF6">
        <w:rPr>
          <w:rFonts w:eastAsiaTheme="minorEastAsia"/>
        </w:rPr>
        <w:t xml:space="preserve"> времени системы.</w:t>
      </w:r>
    </w:p>
    <w:p w:rsidR="00BE3323" w:rsidRPr="00A82DF6" w:rsidRDefault="00BE3323" w:rsidP="00A82DF6">
      <w:pPr>
        <w:jc w:val="both"/>
        <w:rPr>
          <w:rFonts w:eastAsiaTheme="minorEastAsia"/>
          <w:i/>
        </w:rPr>
      </w:pPr>
      <w:r w:rsidRPr="00A82DF6">
        <w:rPr>
          <w:rFonts w:eastAsiaTheme="minorEastAsia"/>
        </w:rPr>
        <w:t xml:space="preserve">Коэффициент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A82DF6">
        <w:rPr>
          <w:rFonts w:eastAsiaTheme="minorEastAsia"/>
        </w:rPr>
        <w:t xml:space="preserve">, находясь при старшей степени </w:t>
      </w:r>
      <w:proofErr w:type="gramStart"/>
      <w:r w:rsidRPr="00A82DF6">
        <w:rPr>
          <w:rFonts w:eastAsiaTheme="minorEastAsia"/>
        </w:rPr>
        <w:t>знаменателя</w:t>
      </w:r>
      <w:proofErr w:type="gramEnd"/>
      <w:r w:rsidRPr="00A82DF6">
        <w:rPr>
          <w:rFonts w:eastAsiaTheme="minorEastAsia"/>
        </w:rPr>
        <w:t xml:space="preserve"> позволяет влиять на скорость переходного процесса. </w:t>
      </w:r>
    </w:p>
    <w:p w:rsidR="00F96BAF" w:rsidRPr="00A82DF6" w:rsidRDefault="00F96BAF" w:rsidP="00A82DF6">
      <w:pPr>
        <w:jc w:val="both"/>
        <w:rPr>
          <w:rFonts w:eastAsiaTheme="minorEastAsia"/>
          <w:b/>
        </w:rPr>
      </w:pPr>
      <w:r w:rsidRPr="00A82DF6">
        <w:rPr>
          <w:rFonts w:eastAsiaTheme="minorEastAsia"/>
          <w:b/>
        </w:rPr>
        <w:t>Канал стабилизации углового положения.</w:t>
      </w:r>
    </w:p>
    <w:p w:rsidR="00F96BAF" w:rsidRPr="00C47AB0" w:rsidRDefault="00F96BAF" w:rsidP="00A82DF6">
      <w:pPr>
        <w:jc w:val="both"/>
        <w:rPr>
          <w:noProof/>
          <w:lang w:eastAsia="ru-RU"/>
        </w:rPr>
      </w:pPr>
      <w:r w:rsidRPr="00C47AB0">
        <w:rPr>
          <w:rFonts w:eastAsiaTheme="minorEastAsia"/>
        </w:rPr>
        <w:t>Система стабилизации по каналу углового положения.</w:t>
      </w:r>
      <w:r w:rsidR="00694C7A" w:rsidRPr="00C47AB0">
        <w:rPr>
          <w:noProof/>
          <w:lang w:eastAsia="ru-RU"/>
        </w:rPr>
        <w:t xml:space="preserve"> </w:t>
      </w:r>
    </w:p>
    <w:p w:rsidR="003615B7" w:rsidRPr="00A82DF6" w:rsidRDefault="003615B7" w:rsidP="00A82DF6">
      <w:pPr>
        <w:jc w:val="both"/>
        <w:rPr>
          <w:rFonts w:eastAsiaTheme="minorEastAsia"/>
          <w:i/>
        </w:rPr>
      </w:pPr>
    </w:p>
    <w:p w:rsidR="00F96BAF" w:rsidRPr="00A82DF6" w:rsidRDefault="00171EDB" w:rsidP="00A82DF6">
      <w:pPr>
        <w:jc w:val="both"/>
      </w:pPr>
      <w:r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C9DD7BA" wp14:editId="7E69E2F1">
                <wp:simplePos x="0" y="0"/>
                <wp:positionH relativeFrom="column">
                  <wp:posOffset>1615440</wp:posOffset>
                </wp:positionH>
                <wp:positionV relativeFrom="paragraph">
                  <wp:posOffset>788035</wp:posOffset>
                </wp:positionV>
                <wp:extent cx="895350" cy="361950"/>
                <wp:effectExtent l="0" t="0" r="0" b="0"/>
                <wp:wrapNone/>
                <wp:docPr id="34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5350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171EDB" w:rsidRDefault="00D8523F" w:rsidP="00171EDB">
                            <w:r>
                              <w:t>Коррекц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7" type="#_x0000_t202" style="position:absolute;left:0;text-align:left;margin-left:127.2pt;margin-top:62.05pt;width:70.5pt;height:28.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" filled="f" stroked="f">
                <v:textbox>
                  <w:txbxContent>
                    <w:p w:rsidR="00D8523F" w:rsidRPr="00171EDB" w:rsidRDefault="00D8523F" w:rsidP="00171EDB">
                      <w:r>
                        <w:t>Коррекция</w:t>
                      </w:r>
                    </w:p>
                  </w:txbxContent>
                </v:textbox>
              </v:shape>
            </w:pict>
          </mc:Fallback>
        </mc:AlternateContent>
      </w:r>
      <w:r w:rsidR="00A279DE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F3438CD" wp14:editId="5173F70C">
                <wp:simplePos x="0" y="0"/>
                <wp:positionH relativeFrom="column">
                  <wp:posOffset>3368040</wp:posOffset>
                </wp:positionH>
                <wp:positionV relativeFrom="paragraph">
                  <wp:posOffset>250190</wp:posOffset>
                </wp:positionV>
                <wp:extent cx="1352550" cy="523875"/>
                <wp:effectExtent l="0" t="0" r="0" b="0"/>
                <wp:wrapNone/>
                <wp:docPr id="34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513F9D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 xml:space="preserve"> g</m:t>
                                    </m: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x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s</m:t>
                                    </m:r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+1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8" type="#_x0000_t202" style="position:absolute;left:0;text-align:left;margin-left:265.2pt;margin-top:19.7pt;width:106.5pt;height:41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" filled="f" stroked="f">
                <v:textbox>
                  <w:txbxContent>
                    <w:p w:rsidR="00D8523F" w:rsidRPr="00C27721" w:rsidRDefault="00D8523F" w:rsidP="00513F9D">
                      <w:pPr>
                        <w:rPr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 xml:space="preserve"> g</m:t>
                              </m: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x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s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+1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A279DE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8D97ABF" wp14:editId="7A46E719">
                <wp:simplePos x="0" y="0"/>
                <wp:positionH relativeFrom="column">
                  <wp:posOffset>2510155</wp:posOffset>
                </wp:positionH>
                <wp:positionV relativeFrom="paragraph">
                  <wp:posOffset>259080</wp:posOffset>
                </wp:positionV>
                <wp:extent cx="619125" cy="466725"/>
                <wp:effectExtent l="0" t="0" r="0" b="0"/>
                <wp:wrapNone/>
                <wp:docPr id="3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125" cy="466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694C7A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акс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9" type="#_x0000_t202" style="position:absolute;left:0;text-align:left;margin-left:197.65pt;margin-top:20.4pt;width:48.75pt;height:36.7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" filled="f" stroked="f">
                <v:textbox>
                  <w:txbxContent>
                    <w:p w:rsidR="00D8523F" w:rsidRPr="00C27721" w:rsidRDefault="00D8523F" w:rsidP="00694C7A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акс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3854FE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D1C91A3" wp14:editId="1C0BCEBE">
                <wp:simplePos x="0" y="0"/>
                <wp:positionH relativeFrom="column">
                  <wp:posOffset>252730</wp:posOffset>
                </wp:positionH>
                <wp:positionV relativeFrom="paragraph">
                  <wp:posOffset>1925955</wp:posOffset>
                </wp:positionV>
                <wp:extent cx="619125" cy="466725"/>
                <wp:effectExtent l="0" t="0" r="0" b="0"/>
                <wp:wrapNone/>
                <wp:docPr id="34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125" cy="466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3854FE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акс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left:0;text-align:left;margin-left:19.9pt;margin-top:151.65pt;width:48.75pt;height:36.7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" filled="f" stroked="f">
                <v:textbox>
                  <w:txbxContent>
                    <w:p w:rsidR="00D8523F" w:rsidRPr="00C27721" w:rsidRDefault="00D8523F" w:rsidP="003854FE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акс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3854FE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0C070F2A" wp14:editId="05DD8452">
                <wp:simplePos x="0" y="0"/>
                <wp:positionH relativeFrom="column">
                  <wp:posOffset>3453765</wp:posOffset>
                </wp:positionH>
                <wp:positionV relativeFrom="paragraph">
                  <wp:posOffset>1068705</wp:posOffset>
                </wp:positionV>
                <wp:extent cx="466725" cy="342900"/>
                <wp:effectExtent l="0" t="0" r="0" b="0"/>
                <wp:wrapNone/>
                <wp:docPr id="3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429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3615B7" w:rsidRDefault="005A2CD9" w:rsidP="00694C7A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гир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1" type="#_x0000_t202" style="position:absolute;left:0;text-align:left;margin-left:271.95pt;margin-top:84.15pt;width:36.75pt;height:27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" filled="f" stroked="f">
                <v:textbox>
                  <w:txbxContent>
                    <w:p w:rsidR="00D8523F" w:rsidRPr="003615B7" w:rsidRDefault="00D8523F" w:rsidP="00694C7A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ир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3854FE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1E29EAE6" wp14:editId="49253A5E">
                <wp:simplePos x="0" y="0"/>
                <wp:positionH relativeFrom="column">
                  <wp:posOffset>2691765</wp:posOffset>
                </wp:positionH>
                <wp:positionV relativeFrom="paragraph">
                  <wp:posOffset>1043940</wp:posOffset>
                </wp:positionV>
                <wp:extent cx="466725" cy="361950"/>
                <wp:effectExtent l="0" t="0" r="0" b="0"/>
                <wp:wrapNone/>
                <wp:docPr id="33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694C7A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φ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left:0;text-align:left;margin-left:211.95pt;margin-top:82.2pt;width:36.75pt;height:28.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" filled="f" stroked="f">
                <v:textbox>
                  <w:txbxContent>
                    <w:p w:rsidR="00D8523F" w:rsidRPr="00C27721" w:rsidRDefault="00D8523F" w:rsidP="00694C7A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φ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3615B7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43D068F" wp14:editId="243170B2">
                <wp:simplePos x="0" y="0"/>
                <wp:positionH relativeFrom="column">
                  <wp:posOffset>-451485</wp:posOffset>
                </wp:positionH>
                <wp:positionV relativeFrom="paragraph">
                  <wp:posOffset>1750060</wp:posOffset>
                </wp:positionV>
                <wp:extent cx="762000" cy="361950"/>
                <wp:effectExtent l="0" t="0" r="0" b="0"/>
                <wp:wrapNone/>
                <wp:docPr id="33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3615B7" w:rsidRDefault="005A2CD9" w:rsidP="003615B7">
                            <w:pPr>
                              <w:rPr>
                                <w:i/>
                              </w:rPr>
                            </w:pPr>
                            <m:oMathPara>
                              <m:oMath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x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уст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(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x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уст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)</m:t>
                                </m:r>
                              </m:oMath>
                            </m:oMathPara>
                          </w:p>
                          <w:p w:rsidR="00D8523F" w:rsidRPr="003615B7" w:rsidRDefault="00D8523F" w:rsidP="00694C7A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3" type="#_x0000_t202" style="position:absolute;left:0;text-align:left;margin-left:-35.55pt;margin-top:137.8pt;width:60pt;height:28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" filled="f" stroked="f">
                <v:textbox>
                  <w:txbxContent>
                    <w:p w:rsidR="00D8523F" w:rsidRPr="003615B7" w:rsidRDefault="00D8523F" w:rsidP="003615B7">
                      <w:pPr>
                        <w:rPr>
                          <w:i/>
                        </w:rPr>
                      </w:pPr>
                      <m:oMathPara>
                        <m:oMath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уст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уст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)</m:t>
                          </m:r>
                        </m:oMath>
                      </m:oMathPara>
                    </w:p>
                    <w:p w:rsidR="00D8523F" w:rsidRPr="003615B7" w:rsidRDefault="00D8523F" w:rsidP="00694C7A"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_</w:t>
                      </w:r>
                    </w:p>
                  </w:txbxContent>
                </v:textbox>
              </v:shape>
            </w:pict>
          </mc:Fallback>
        </mc:AlternateContent>
      </w:r>
      <w:r w:rsidR="00513F9D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17BD20DA" wp14:editId="4DA209E9">
                <wp:simplePos x="0" y="0"/>
                <wp:positionH relativeFrom="column">
                  <wp:posOffset>2748915</wp:posOffset>
                </wp:positionH>
                <wp:positionV relativeFrom="paragraph">
                  <wp:posOffset>1869440</wp:posOffset>
                </wp:positionV>
                <wp:extent cx="1352550" cy="523875"/>
                <wp:effectExtent l="0" t="0" r="0" b="0"/>
                <wp:wrapNone/>
                <wp:docPr id="34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513F9D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φ</m:t>
                                        </m:r>
                                      </m:sub>
                                    </m:sSub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φ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</m:t>
                                    </m:r>
                                    <m:r>
                                      <w:rPr>
                                        <w:rFonts w:ascii="Cambria Math" w:hAnsi="Cambria Math"/>
                                      </w:rPr>
                                      <m:t>+1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4" type="#_x0000_t202" style="position:absolute;left:0;text-align:left;margin-left:216.45pt;margin-top:147.2pt;width:106.5pt;height:41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" filled="f" stroked="f">
                <v:textbox>
                  <w:txbxContent>
                    <w:p w:rsidR="00D8523F" w:rsidRPr="00C27721" w:rsidRDefault="00D8523F" w:rsidP="00513F9D">
                      <w:pPr>
                        <w:rPr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φ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φ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+1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694C7A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5C630AC2" wp14:editId="5EA08985">
                <wp:simplePos x="0" y="0"/>
                <wp:positionH relativeFrom="column">
                  <wp:posOffset>1971675</wp:posOffset>
                </wp:positionH>
                <wp:positionV relativeFrom="paragraph">
                  <wp:posOffset>2494280</wp:posOffset>
                </wp:positionV>
                <wp:extent cx="952500" cy="361950"/>
                <wp:effectExtent l="0" t="0" r="0" b="0"/>
                <wp:wrapNone/>
                <wp:docPr id="33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2500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94C7A" w:rsidRDefault="005A2CD9" w:rsidP="00694C7A">
                            <w:pPr>
                              <w:rPr>
                                <w:i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возм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5" type="#_x0000_t202" style="position:absolute;left:0;text-align:left;margin-left:155.25pt;margin-top:196.4pt;width:75pt;height:28.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" filled="f" stroked="f">
                <v:textbox>
                  <w:txbxContent>
                    <w:p w:rsidR="00D8523F" w:rsidRPr="00694C7A" w:rsidRDefault="00D8523F" w:rsidP="00694C7A">
                      <w:pPr>
                        <w:rPr>
                          <w:i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возм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694C7A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4FC89360" wp14:editId="5CCA9E78">
                <wp:simplePos x="0" y="0"/>
                <wp:positionH relativeFrom="column">
                  <wp:posOffset>2143125</wp:posOffset>
                </wp:positionH>
                <wp:positionV relativeFrom="paragraph">
                  <wp:posOffset>2122805</wp:posOffset>
                </wp:positionV>
                <wp:extent cx="952500" cy="361950"/>
                <wp:effectExtent l="0" t="0" r="0" b="0"/>
                <wp:wrapNone/>
                <wp:docPr id="33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2500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694C7A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y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6" type="#_x0000_t202" style="position:absolute;left:0;text-align:left;margin-left:168.75pt;margin-top:167.15pt;width:75pt;height:28.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" filled="f" stroked="f">
                <v:textbox>
                  <w:txbxContent>
                    <w:p w:rsidR="00D8523F" w:rsidRPr="00C27721" w:rsidRDefault="00D8523F" w:rsidP="00694C7A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y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694C7A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642E3E34" wp14:editId="5D153E36">
                <wp:simplePos x="0" y="0"/>
                <wp:positionH relativeFrom="column">
                  <wp:posOffset>1434465</wp:posOffset>
                </wp:positionH>
                <wp:positionV relativeFrom="paragraph">
                  <wp:posOffset>1925955</wp:posOffset>
                </wp:positionV>
                <wp:extent cx="466725" cy="361950"/>
                <wp:effectExtent l="0" t="0" r="0" b="0"/>
                <wp:wrapNone/>
                <wp:docPr id="3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694C7A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2φ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7" type="#_x0000_t202" style="position:absolute;left:0;text-align:left;margin-left:112.95pt;margin-top:151.65pt;width:36.75pt;height:28.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" filled="f" stroked="f">
                <v:textbox>
                  <w:txbxContent>
                    <w:p w:rsidR="00D8523F" w:rsidRPr="00C27721" w:rsidRDefault="00D8523F" w:rsidP="00694C7A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φ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694C7A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30077FC" wp14:editId="1407B446">
                <wp:simplePos x="0" y="0"/>
                <wp:positionH relativeFrom="column">
                  <wp:posOffset>5134610</wp:posOffset>
                </wp:positionH>
                <wp:positionV relativeFrom="paragraph">
                  <wp:posOffset>2059940</wp:posOffset>
                </wp:positionV>
                <wp:extent cx="485775" cy="361950"/>
                <wp:effectExtent l="0" t="0" r="0" b="0"/>
                <wp:wrapNone/>
                <wp:docPr id="33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D8523F" w:rsidP="00694C7A">
                            <w:pPr>
                              <w:rPr>
                                <w:i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φ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8" type="#_x0000_t202" style="position:absolute;left:0;text-align:left;margin-left:404.3pt;margin-top:162.2pt;width:38.25pt;height:28.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" filled="f" stroked="f">
                <v:textbox>
                  <w:txbxContent>
                    <w:p w:rsidR="00D8523F" w:rsidRPr="00C27721" w:rsidRDefault="00D8523F" w:rsidP="00694C7A">
                      <w:pPr>
                        <w:rPr>
                          <w:i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694C7A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69B9DFA" wp14:editId="1B082A4F">
                <wp:simplePos x="0" y="0"/>
                <wp:positionH relativeFrom="column">
                  <wp:posOffset>4625340</wp:posOffset>
                </wp:positionH>
                <wp:positionV relativeFrom="paragraph">
                  <wp:posOffset>1821180</wp:posOffset>
                </wp:positionV>
                <wp:extent cx="295275" cy="571500"/>
                <wp:effectExtent l="0" t="0" r="0" b="0"/>
                <wp:wrapNone/>
                <wp:docPr id="33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3B0E2A" w:rsidRDefault="005A2CD9" w:rsidP="00694C7A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9" type="#_x0000_t202" style="position:absolute;left:0;text-align:left;margin-left:364.2pt;margin-top:143.4pt;width:23.25pt;height:4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" filled="f" stroked="f">
                <v:textbox>
                  <w:txbxContent>
                    <w:p w:rsidR="00D8523F" w:rsidRPr="003B0E2A" w:rsidRDefault="00D8523F" w:rsidP="00694C7A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694C7A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34BCBCD" wp14:editId="2DD64CAB">
                <wp:simplePos x="0" y="0"/>
                <wp:positionH relativeFrom="column">
                  <wp:posOffset>-70485</wp:posOffset>
                </wp:positionH>
                <wp:positionV relativeFrom="paragraph">
                  <wp:posOffset>998855</wp:posOffset>
                </wp:positionV>
                <wp:extent cx="485775" cy="361950"/>
                <wp:effectExtent l="0" t="0" r="0" b="0"/>
                <wp:wrapNone/>
                <wp:docPr id="33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D8523F" w:rsidP="00694C7A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0" type="#_x0000_t202" style="position:absolute;left:0;text-align:left;margin-left:-5.55pt;margin-top:78.65pt;width:38.25pt;height:28.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" filled="f" stroked="f">
                <v:textbox>
                  <w:txbxContent>
                    <w:p w:rsidR="00D8523F" w:rsidRPr="00C27721" w:rsidRDefault="00D8523F" w:rsidP="00694C7A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32AEE">
        <w:pict>
          <v:shape id="_x0000_i1026" type="#_x0000_t75" style="width:441.8pt;height:196.4pt">
            <v:imagedata r:id="rId18" o:title=""/>
          </v:shape>
        </w:pict>
      </w:r>
    </w:p>
    <w:p w:rsidR="003615B7" w:rsidRPr="00A82DF6" w:rsidRDefault="003D41EC" w:rsidP="00A82DF6">
      <w:pPr>
        <w:jc w:val="both"/>
        <w:rPr>
          <w:rFonts w:eastAsiaTheme="minorEastAsia"/>
        </w:rPr>
      </w:pPr>
      <w:r w:rsidRPr="00A82DF6">
        <w:rPr>
          <w:b/>
        </w:rPr>
        <w:br/>
      </w:r>
      <w:r w:rsidRPr="00A82DF6">
        <w:rPr>
          <w:b/>
        </w:rPr>
        <w:br/>
      </w:r>
      <w:r w:rsidR="003615B7" w:rsidRPr="00A82DF6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возм</m:t>
            </m:r>
          </m:sub>
        </m:sSub>
      </m:oMath>
      <w:r w:rsidR="003615B7" w:rsidRPr="00A82DF6">
        <w:rPr>
          <w:rFonts w:eastAsiaTheme="minorEastAsia"/>
        </w:rPr>
        <w:t xml:space="preserve"> – </w:t>
      </w:r>
      <w:proofErr w:type="gramStart"/>
      <w:r w:rsidR="003615B7" w:rsidRPr="00A82DF6">
        <w:rPr>
          <w:rFonts w:eastAsiaTheme="minorEastAsia"/>
        </w:rPr>
        <w:t>момент</w:t>
      </w:r>
      <w:proofErr w:type="gramEnd"/>
      <w:r w:rsidR="003615B7" w:rsidRPr="00A82DF6">
        <w:rPr>
          <w:rFonts w:eastAsiaTheme="minorEastAsia"/>
        </w:rPr>
        <w:t xml:space="preserve"> связанный с неравностью плеч тяг двигателей и характеристик движков.</w:t>
      </w:r>
    </w:p>
    <w:p w:rsidR="003615B7" w:rsidRPr="00A82DF6" w:rsidRDefault="003615B7" w:rsidP="00A82DF6">
      <w:pPr>
        <w:jc w:val="both"/>
        <w:rPr>
          <w:i/>
        </w:rPr>
      </w:pPr>
    </w:p>
    <w:p w:rsidR="00171EDB" w:rsidRPr="00A82DF6" w:rsidRDefault="00171EDB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В системе явно прослеживаются 2 контура – быстрой коррекции и медленной доводки.</w:t>
      </w:r>
    </w:p>
    <w:p w:rsidR="00423900" w:rsidRPr="00A82DF6" w:rsidRDefault="00423900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  <m:r>
              <w:rPr>
                <w:rFonts w:ascii="Cambria Math" w:hAnsi="Cambria Math"/>
                <w:lang w:val="en-US"/>
              </w:rPr>
              <m:t>φ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A82DF6">
        <w:rPr>
          <w:rFonts w:eastAsiaTheme="minorEastAsia"/>
        </w:rPr>
        <w:t xml:space="preserve">  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  <m:r>
              <w:rPr>
                <w:rFonts w:ascii="Cambria Math" w:hAnsi="Cambria Math"/>
                <w:lang w:val="en-US"/>
              </w:rPr>
              <m:t>φ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  <w:r w:rsidR="00F728E8" w:rsidRPr="00A82DF6">
        <w:rPr>
          <w:rFonts w:eastAsiaTheme="minorEastAsia"/>
        </w:rPr>
        <w:t xml:space="preserve"> (быстрое движение)</w:t>
      </w:r>
    </w:p>
    <w:p w:rsidR="00423900" w:rsidRPr="00A82DF6" w:rsidRDefault="00423900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Тогда </w:t>
      </w:r>
      <w:r w:rsidR="00772516" w:rsidRPr="00A82DF6">
        <w:rPr>
          <w:rFonts w:eastAsiaTheme="minorEastAsia"/>
        </w:rPr>
        <w:t>передаточные функции</w:t>
      </w:r>
      <w:r w:rsidRPr="00A82DF6">
        <w:rPr>
          <w:rFonts w:eastAsiaTheme="minorEastAsia"/>
        </w:rPr>
        <w:t xml:space="preserve"> системы:</w:t>
      </w:r>
    </w:p>
    <w:p w:rsidR="00423900" w:rsidRPr="00A82DF6" w:rsidRDefault="005A2CD9" w:rsidP="00A82DF6">
      <w:pPr>
        <w:jc w:val="both"/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уст</m:t>
                  </m:r>
                </m:sup>
              </m:sSubSup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</w:rPr>
                <m:t>φ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0</m:t>
          </m:r>
        </m:oMath>
      </m:oMathPara>
    </w:p>
    <w:p w:rsidR="00423900" w:rsidRPr="00A82DF6" w:rsidRDefault="005A2CD9" w:rsidP="00A82DF6">
      <w:pPr>
        <w:jc w:val="both"/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возм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</w:rPr>
                <m:t>φ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φ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s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φ</m:t>
                  </m:r>
                </m:sub>
              </m:sSub>
              <m:r>
                <w:rPr>
                  <w:rFonts w:ascii="Cambria Math" w:eastAsiaTheme="minorEastAsia" w:hAnsi="Cambria Math"/>
                </w:rPr>
                <m:t>s+1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φ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ир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)</m:t>
              </m:r>
            </m:den>
          </m:f>
        </m:oMath>
      </m:oMathPara>
    </w:p>
    <w:p w:rsidR="00F728E8" w:rsidRPr="00A82DF6" w:rsidRDefault="00171EDB" w:rsidP="00A82DF6">
      <w:pPr>
        <w:jc w:val="both"/>
      </w:pPr>
      <w:r w:rsidRPr="00A82DF6">
        <w:t xml:space="preserve">Передаточная функция имеет астатизм в </w:t>
      </w:r>
      <w:r w:rsidR="00F728E8" w:rsidRPr="00A82DF6">
        <w:t>первой степени. Чтобы избавится от него и статической ошибки, необходимо в главной обратной связи ввести двойную интегральную коррекцию.</w:t>
      </w:r>
    </w:p>
    <w:p w:rsidR="00487DAC" w:rsidRPr="00A82DF6" w:rsidRDefault="00F728E8" w:rsidP="00A82DF6">
      <w:pPr>
        <w:jc w:val="both"/>
        <w:rPr>
          <w:rFonts w:eastAsiaTheme="minorEastAsia"/>
          <w:i/>
        </w:rPr>
      </w:pPr>
      <w:r w:rsidRPr="00A82DF6">
        <w:t xml:space="preserve">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  <m:r>
              <w:rPr>
                <w:rFonts w:ascii="Cambria Math" w:hAnsi="Cambria Math"/>
                <w:lang w:val="en-US"/>
              </w:rPr>
              <m:t>φ</m:t>
            </m:r>
          </m:sub>
        </m:sSub>
        <m:r>
          <w:rPr>
            <w:rFonts w:ascii="Cambria Math" w:eastAsiaTheme="minorEastAsia" w:hAnsi="Cambria Math"/>
          </w:rPr>
          <m:t>=K1*(1+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ctrlPr>
              <w:rPr>
                <w:rFonts w:ascii="Cambria Math" w:eastAsiaTheme="minorEastAsia" w:hAnsi="Cambria Math"/>
                <w:i/>
              </w:rPr>
            </m:ctrlPr>
          </m:num>
          <m:den>
            <m:r>
              <w:rPr>
                <w:rFonts w:ascii="Cambria Math" w:eastAsiaTheme="minorEastAsia" w:hAnsi="Cambria Math"/>
                <w:lang w:val="en-US"/>
              </w:rPr>
              <m:t>s</m:t>
            </m:r>
          </m:den>
        </m:f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2</m:t>
                </m:r>
              </m:sub>
            </m:sSub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/>
          </w:rPr>
          <m:t>)</m:t>
        </m:r>
      </m:oMath>
      <w:r w:rsidR="00487DAC" w:rsidRPr="00A82DF6">
        <w:rPr>
          <w:rFonts w:eastAsiaTheme="minorEastAsia"/>
        </w:rPr>
        <w:t>, тогда</w:t>
      </w:r>
      <w:r w:rsidR="003D41EC" w:rsidRPr="00A82DF6">
        <w:rPr>
          <w:b/>
        </w:rPr>
        <w:br/>
      </w:r>
      <w:r w:rsidR="003D41EC" w:rsidRPr="00A82DF6">
        <w:rPr>
          <w:b/>
        </w:rPr>
        <w:br/>
      </w: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возм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</w:rPr>
                <m:t>φ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φ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φ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φ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гир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sub>
                  </m:sSub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φ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ир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φ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ир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den>
          </m:f>
        </m:oMath>
      </m:oMathPara>
    </w:p>
    <w:p w:rsidR="003D41EC" w:rsidRPr="00A82DF6" w:rsidRDefault="004150CD" w:rsidP="00A82DF6">
      <w:pPr>
        <w:jc w:val="both"/>
        <w:rPr>
          <w:rFonts w:eastAsiaTheme="minorEastAsia"/>
        </w:rPr>
      </w:pPr>
      <w:r w:rsidRPr="00A82DF6">
        <w:t xml:space="preserve">Из условия устойчивости: 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φ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φ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гир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/>
                  </w:rPr>
                  <m:t>0</m:t>
                </m:r>
              </m:sub>
            </m:sSub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</w:p>
    <w:p w:rsidR="00EA4290" w:rsidRPr="00A82DF6" w:rsidRDefault="00EA4290" w:rsidP="00A82DF6">
      <w:pPr>
        <w:jc w:val="both"/>
        <w:rPr>
          <w:rFonts w:eastAsiaTheme="minorEastAsia"/>
        </w:rPr>
      </w:pPr>
      <w:r w:rsidRPr="00A82DF6">
        <w:t xml:space="preserve">Передаточные функции при подключен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A82DF6">
        <w:rPr>
          <w:rFonts w:eastAsiaTheme="minorEastAsia"/>
        </w:rPr>
        <w:t xml:space="preserve"> получаются сложные и затруднены для анализа, однако в силу того, что это движение медленное, его можно анализ можно опустить. </w:t>
      </w:r>
    </w:p>
    <w:p w:rsidR="00EA4290" w:rsidRPr="00A82DF6" w:rsidRDefault="00EA4290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Интегральные составляющи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A82DF6">
        <w:rPr>
          <w:rFonts w:eastAsiaTheme="minorEastAsia"/>
        </w:rPr>
        <w:t xml:space="preserve"> имеют свойство ухода и накопления ложной информации, т.к. не имеют обратной связи непосредственно по контролируемому углу.</w:t>
      </w:r>
    </w:p>
    <w:p w:rsidR="000F2BE3" w:rsidRPr="00A82DF6" w:rsidRDefault="00EA4290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В силу этого, вместо  непосредственного суммирования предлагается коррекция интегральных </w:t>
      </w:r>
      <w:r w:rsidR="000F2BE3" w:rsidRPr="00A82DF6">
        <w:rPr>
          <w:rFonts w:eastAsiaTheme="minorEastAsia"/>
        </w:rPr>
        <w:t xml:space="preserve"> составляющих </w:t>
      </w:r>
      <w:r w:rsidR="000F2BE3" w:rsidRPr="00A82DF6">
        <w:rPr>
          <w:rFonts w:eastAsiaTheme="minorEastAsia"/>
          <w:lang w:val="en-US"/>
        </w:rPr>
        <w:t>W</w:t>
      </w:r>
      <w:r w:rsidR="000F2BE3" w:rsidRPr="00A82DF6">
        <w:rPr>
          <w:rFonts w:eastAsiaTheme="minorEastAsia"/>
        </w:rPr>
        <w:t>1 через комплементарный фильтр:</w:t>
      </w:r>
    </w:p>
    <w:p w:rsidR="005E77FC" w:rsidRPr="00A82DF6" w:rsidRDefault="005A2CD9" w:rsidP="00A82DF6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φ</m:t>
              </m:r>
            </m:e>
            <m:sub>
              <m:r>
                <w:rPr>
                  <w:rFonts w:ascii="Cambria Math" w:eastAsiaTheme="minorEastAsia" w:hAnsi="Cambria Math"/>
                </w:rPr>
                <m:t>выч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nary>
            <m:naryPr>
              <m:limLoc m:val="subSup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  <m:e>
              <m:r>
                <w:rPr>
                  <w:rFonts w:ascii="Cambria Math" w:eastAsiaTheme="minorEastAsia" w:hAnsi="Cambria Math"/>
                </w:rPr>
                <m:t>(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ф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 xml:space="preserve"> ω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ф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(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выч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)</m:t>
              </m:r>
            </m:e>
          </m:nary>
          <m:r>
            <w:rPr>
              <w:rFonts w:ascii="Cambria Math" w:eastAsiaTheme="minorEastAsia" w:hAnsi="Cambria Math"/>
            </w:rPr>
            <m:t>dt</m:t>
          </m:r>
          <m:r>
            <m:rPr>
              <m:sty m:val="p"/>
            </m:rPr>
            <w:rPr>
              <w:rFonts w:eastAsiaTheme="minorEastAsia"/>
            </w:rPr>
            <w:br/>
          </m:r>
        </m:oMath>
      </m:oMathPara>
      <w:r w:rsidR="000F2BE3" w:rsidRPr="00A82DF6">
        <w:rPr>
          <w:rFonts w:eastAsiaTheme="minorEastAsia"/>
        </w:rPr>
        <w:t>(величины взвешенные и безразмерные</w:t>
      </w:r>
      <w:r w:rsidR="00A5223A" w:rsidRPr="00A82DF6">
        <w:rPr>
          <w:rFonts w:eastAsiaTheme="minorEastAsia"/>
        </w:rPr>
        <w:t>,</w:t>
      </w:r>
      <m:oMath>
        <m:r>
          <m:rPr>
            <m:sty m:val="p"/>
          </m:rPr>
          <w:rPr>
            <w:rFonts w:ascii="Cambria Math" w:eastAsiaTheme="minorEastAsia" w:hAnsi="Cambria Math"/>
          </w:rPr>
          <m:t xml:space="preserve"> 0&lt;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ф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&lt;1</m:t>
        </m:r>
      </m:oMath>
      <w:proofErr w:type="gramStart"/>
      <w:r w:rsidR="00A5223A" w:rsidRPr="00A82DF6">
        <w:rPr>
          <w:rFonts w:eastAsiaTheme="minorEastAsia"/>
        </w:rPr>
        <w:t xml:space="preserve"> </w:t>
      </w:r>
      <w:r w:rsidR="000F2BE3" w:rsidRPr="00A82DF6">
        <w:rPr>
          <w:rFonts w:eastAsiaTheme="minorEastAsia"/>
        </w:rPr>
        <w:t>)</w:t>
      </w:r>
      <w:proofErr w:type="gramEnd"/>
    </w:p>
    <w:p w:rsidR="005E77FC" w:rsidRPr="00787077" w:rsidRDefault="00676EEB" w:rsidP="00A82DF6">
      <w:pPr>
        <w:jc w:val="both"/>
        <w:rPr>
          <w:rFonts w:eastAsiaTheme="minorEastAsia"/>
          <w:b/>
        </w:rPr>
      </w:pPr>
      <w:r w:rsidRPr="00787077">
        <w:rPr>
          <w:rFonts w:eastAsiaTheme="minorEastAsia"/>
          <w:b/>
        </w:rPr>
        <w:t>4.2</w:t>
      </w:r>
      <w:r w:rsidR="005E77FC" w:rsidRPr="00787077">
        <w:rPr>
          <w:rFonts w:eastAsiaTheme="minorEastAsia"/>
          <w:b/>
        </w:rPr>
        <w:t xml:space="preserve"> Угол курса.</w:t>
      </w:r>
      <w:r w:rsidR="00786C9B" w:rsidRPr="00787077">
        <w:rPr>
          <w:rFonts w:eastAsiaTheme="minorEastAsia"/>
          <w:b/>
        </w:rPr>
        <w:t xml:space="preserve"> Плоская задача.</w:t>
      </w:r>
    </w:p>
    <w:p w:rsidR="005E77FC" w:rsidRPr="00A82DF6" w:rsidRDefault="00786C9B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Движение при решении плоской задачи описывается уравнением </w:t>
      </w:r>
    </w:p>
    <w:p w:rsidR="00786C9B" w:rsidRPr="00A82DF6" w:rsidRDefault="005A2CD9" w:rsidP="00A82DF6">
      <w:pPr>
        <w:jc w:val="both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acc>
            <m:accPr>
              <m:chr m:val="̈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ψ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=μ(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)</m:t>
          </m:r>
        </m:oMath>
      </m:oMathPara>
    </w:p>
    <w:p w:rsidR="00E55FDC" w:rsidRPr="00A82DF6" w:rsidRDefault="00E55FDC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В отклонениях от балансового режима:</w:t>
      </w:r>
    </w:p>
    <w:p w:rsidR="00E55FDC" w:rsidRPr="00A82DF6" w:rsidRDefault="005A2CD9" w:rsidP="00A82DF6">
      <w:pPr>
        <w:jc w:val="both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0</m:t>
          </m:r>
        </m:oMath>
      </m:oMathPara>
    </w:p>
    <w:p w:rsidR="005E77FC" w:rsidRPr="00A82DF6" w:rsidRDefault="00E55FDC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, уравнения имеют вид</w:t>
      </w:r>
      <w:r w:rsidR="004739E2" w:rsidRPr="00A82DF6">
        <w:rPr>
          <w:rFonts w:eastAsiaTheme="minorEastAsia"/>
        </w:rPr>
        <w:t xml:space="preserve"> </w:t>
      </w:r>
      <w:r w:rsidRPr="00A82DF6">
        <w:rPr>
          <w:rFonts w:eastAsiaTheme="minorEastAsia"/>
        </w:rPr>
        <w:t>(с учетом уравнений маневра</w:t>
      </w:r>
      <w:proofErr w:type="gramStart"/>
      <w:r w:rsidRPr="00A82DF6">
        <w:rPr>
          <w:rFonts w:eastAsiaTheme="minorEastAsia"/>
        </w:rPr>
        <w:t xml:space="preserve"> )</w:t>
      </w:r>
      <w:proofErr w:type="gramEnd"/>
    </w:p>
    <w:p w:rsidR="00E55FDC" w:rsidRPr="00A82DF6" w:rsidRDefault="005A2CD9" w:rsidP="00A82DF6">
      <w:pPr>
        <w:jc w:val="both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acc>
            <m:accPr>
              <m:chr m:val="̈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ψ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=μ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∆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∆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∆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∆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3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=4μ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 xml:space="preserve"> ∆P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</m:oMath>
      </m:oMathPara>
    </w:p>
    <w:p w:rsidR="00E55FDC" w:rsidRPr="00A82DF6" w:rsidRDefault="005A2CD9" w:rsidP="00A82DF6">
      <w:pPr>
        <w:jc w:val="both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acc>
            <m:accPr>
              <m:chr m:val="̈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ψ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д</m:t>
              </m:r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</m:oMath>
      </m:oMathPara>
    </w:p>
    <w:p w:rsidR="00E55FDC" w:rsidRPr="00A82DF6" w:rsidRDefault="00E55FDC" w:rsidP="00A82DF6">
      <w:pPr>
        <w:jc w:val="both"/>
        <w:rPr>
          <w:rFonts w:eastAsiaTheme="minorEastAsia"/>
          <w:i/>
          <w:lang w:val="en-US"/>
        </w:rPr>
      </w:pPr>
    </w:p>
    <w:p w:rsidR="00E55FDC" w:rsidRPr="00A82DF6" w:rsidRDefault="00E55FDC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Уравнение гироскопа </w:t>
      </w:r>
      <m:oMath>
        <m:r>
          <m:rPr>
            <m:sty m:val="p"/>
          </m:rPr>
          <w:rPr>
            <w:rFonts w:ascii="Cambria Math" w:eastAsiaTheme="minorEastAsia" w:hAnsi="Cambria Math"/>
          </w:rPr>
          <m:t>ω=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K</m:t>
            </m:r>
            <m:ctrlPr>
              <w:rPr>
                <w:rFonts w:ascii="Cambria Math" w:eastAsiaTheme="minorEastAsia" w:hAnsi="Cambria Math"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гир</m:t>
            </m:r>
          </m:sub>
        </m:sSub>
        <m:acc>
          <m:accPr>
            <m:chr m:val="̇"/>
            <m:ctrlPr>
              <w:rPr>
                <w:rFonts w:ascii="Cambria Math" w:eastAsiaTheme="minorEastAsia" w:hAnsi="Cambria Math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ψ</m:t>
            </m:r>
          </m:e>
        </m:acc>
      </m:oMath>
    </w:p>
    <w:p w:rsidR="00E55FDC" w:rsidRPr="00A82DF6" w:rsidRDefault="00B93639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Выполним замыкание в виде</w:t>
      </w:r>
    </w:p>
    <w:p w:rsidR="00B93639" w:rsidRPr="00A82DF6" w:rsidRDefault="005A2CD9" w:rsidP="00A82DF6">
      <w:pPr>
        <w:jc w:val="both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acc>
            <m:accPr>
              <m:chr m:val="̈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ψ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sub>
          </m:sSub>
          <m:acc>
            <m:accPr>
              <m:chr m:val="̇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z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</m:t>
          </m:r>
          <m:r>
            <w:rPr>
              <w:rFonts w:ascii="Cambria Math" w:eastAsiaTheme="minorEastAsia" w:hAnsi="Cambria Math"/>
            </w:rPr>
            <m:t>ω</m:t>
          </m:r>
          <m:r>
            <w:rPr>
              <w:rFonts w:ascii="Cambria Math" w:eastAsiaTheme="minorEastAsia" w:hAnsi="Cambria Math"/>
              <w:lang w:val="en-US"/>
            </w:rPr>
            <m:t>)</m:t>
          </m:r>
        </m:oMath>
      </m:oMathPara>
    </w:p>
    <w:p w:rsidR="008C6AF9" w:rsidRDefault="005A2CD9" w:rsidP="00A82DF6">
      <w:pPr>
        <w:jc w:val="both"/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z</m:t>
                  </m:r>
                </m:sub>
              </m:sSub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д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ψ</m:t>
                      </m:r>
                    </m:sub>
                  </m:sSub>
                </m:den>
              </m:f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J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y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д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ψ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+1)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ψ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ψ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+1)</m:t>
              </m:r>
            </m:den>
          </m:f>
        </m:oMath>
      </m:oMathPara>
    </w:p>
    <w:p w:rsidR="00B93639" w:rsidRPr="008C6AF9" w:rsidRDefault="00AE04D3" w:rsidP="00A82DF6">
      <w:pPr>
        <w:jc w:val="both"/>
        <w:rPr>
          <w:rFonts w:eastAsiaTheme="minorEastAsia"/>
          <w:i/>
        </w:rPr>
      </w:pPr>
      <w:r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7F440D21" wp14:editId="70B8B71A">
                <wp:simplePos x="0" y="0"/>
                <wp:positionH relativeFrom="column">
                  <wp:posOffset>4701540</wp:posOffset>
                </wp:positionH>
                <wp:positionV relativeFrom="paragraph">
                  <wp:posOffset>1320165</wp:posOffset>
                </wp:positionV>
                <wp:extent cx="466725" cy="361950"/>
                <wp:effectExtent l="0" t="0" r="0" b="0"/>
                <wp:wrapNone/>
                <wp:docPr id="30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940F82" w:rsidRDefault="00D8523F" w:rsidP="00940F82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ψ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1" type="#_x0000_t202" style="position:absolute;left:0;text-align:left;margin-left:370.2pt;margin-top:103.95pt;width:36.75pt;height:28.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" filled="f" stroked="f">
                <v:textbox>
                  <w:txbxContent>
                    <w:p w:rsidR="00D8523F" w:rsidRPr="00940F82" w:rsidRDefault="00D8523F" w:rsidP="00940F82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ψ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52286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53F3D210" wp14:editId="4BCE8515">
                <wp:simplePos x="0" y="0"/>
                <wp:positionH relativeFrom="column">
                  <wp:posOffset>1024890</wp:posOffset>
                </wp:positionH>
                <wp:positionV relativeFrom="paragraph">
                  <wp:posOffset>1329690</wp:posOffset>
                </wp:positionV>
                <wp:extent cx="466725" cy="361950"/>
                <wp:effectExtent l="0" t="0" r="0" b="0"/>
                <wp:wrapNone/>
                <wp:docPr id="2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4739E2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2ψ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2" type="#_x0000_t202" style="position:absolute;left:0;text-align:left;margin-left:80.7pt;margin-top:104.7pt;width:36.75pt;height:28.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" filled="f" stroked="f">
                <v:textbox>
                  <w:txbxContent>
                    <w:p w:rsidR="00D8523F" w:rsidRPr="00C27721" w:rsidRDefault="00D8523F" w:rsidP="004739E2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ψ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52286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CD4453A" wp14:editId="0670B0AB">
                <wp:simplePos x="0" y="0"/>
                <wp:positionH relativeFrom="column">
                  <wp:posOffset>3044190</wp:posOffset>
                </wp:positionH>
                <wp:positionV relativeFrom="paragraph">
                  <wp:posOffset>472440</wp:posOffset>
                </wp:positionV>
                <wp:extent cx="466725" cy="342900"/>
                <wp:effectExtent l="0" t="0" r="0" b="0"/>
                <wp:wrapNone/>
                <wp:docPr id="2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429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3615B7" w:rsidRDefault="005A2CD9" w:rsidP="004739E2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гир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3" type="#_x0000_t202" style="position:absolute;left:0;text-align:left;margin-left:239.7pt;margin-top:37.2pt;width:36.75pt;height:27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" filled="f" stroked="f">
                <v:textbox>
                  <w:txbxContent>
                    <w:p w:rsidR="00D8523F" w:rsidRPr="003615B7" w:rsidRDefault="00D8523F" w:rsidP="004739E2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ир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52286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2C36477F" wp14:editId="39618F88">
                <wp:simplePos x="0" y="0"/>
                <wp:positionH relativeFrom="column">
                  <wp:posOffset>2339340</wp:posOffset>
                </wp:positionH>
                <wp:positionV relativeFrom="paragraph">
                  <wp:posOffset>495300</wp:posOffset>
                </wp:positionV>
                <wp:extent cx="466725" cy="361950"/>
                <wp:effectExtent l="0" t="0" r="0" b="0"/>
                <wp:wrapNone/>
                <wp:docPr id="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4739E2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ψ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4" type="#_x0000_t202" style="position:absolute;left:0;text-align:left;margin-left:184.2pt;margin-top:39pt;width:36.75pt;height:28.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" filled="f" stroked="f">
                <v:textbox>
                  <w:txbxContent>
                    <w:p w:rsidR="00D8523F" w:rsidRPr="00C27721" w:rsidRDefault="00D8523F" w:rsidP="004739E2">
                      <w:pPr>
                        <w:rPr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ψ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52286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ECC1751" wp14:editId="26A76022">
                <wp:simplePos x="0" y="0"/>
                <wp:positionH relativeFrom="column">
                  <wp:posOffset>4158615</wp:posOffset>
                </wp:positionH>
                <wp:positionV relativeFrom="paragraph">
                  <wp:posOffset>1272540</wp:posOffset>
                </wp:positionV>
                <wp:extent cx="295275" cy="571500"/>
                <wp:effectExtent l="0" t="0" r="0" b="0"/>
                <wp:wrapNone/>
                <wp:docPr id="29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3B0E2A" w:rsidRDefault="005A2CD9" w:rsidP="004739E2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5" type="#_x0000_t202" style="position:absolute;left:0;text-align:left;margin-left:327.45pt;margin-top:100.2pt;width:23.25pt;height:4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" filled="f" stroked="f">
                <v:textbox>
                  <w:txbxContent>
                    <w:p w:rsidR="00D8523F" w:rsidRPr="003B0E2A" w:rsidRDefault="00D8523F" w:rsidP="004739E2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52286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7E1FCCCB" wp14:editId="25007CC9">
                <wp:simplePos x="0" y="0"/>
                <wp:positionH relativeFrom="column">
                  <wp:posOffset>2339340</wp:posOffset>
                </wp:positionH>
                <wp:positionV relativeFrom="paragraph">
                  <wp:posOffset>1330325</wp:posOffset>
                </wp:positionV>
                <wp:extent cx="1352550" cy="523875"/>
                <wp:effectExtent l="0" t="0" r="0" b="0"/>
                <wp:wrapNone/>
                <wp:docPr id="29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C27721" w:rsidRDefault="005A2CD9" w:rsidP="004739E2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ψ</m:t>
                                        </m:r>
                                      </m:sub>
                                    </m:sSub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ψ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</m:t>
                                    </m:r>
                                    <m:r>
                                      <w:rPr>
                                        <w:rFonts w:ascii="Cambria Math" w:hAnsi="Cambria Math"/>
                                      </w:rPr>
                                      <m:t>+1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6" type="#_x0000_t202" style="position:absolute;left:0;text-align:left;margin-left:184.2pt;margin-top:104.75pt;width:106.5pt;height:41.2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" filled="f" stroked="f">
                <v:textbox>
                  <w:txbxContent>
                    <w:p w:rsidR="00D8523F" w:rsidRPr="00C27721" w:rsidRDefault="00D8523F" w:rsidP="004739E2">
                      <w:pPr>
                        <w:rPr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ψ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ψ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+1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C52286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EBFFA39" wp14:editId="45EF0FF5">
                <wp:simplePos x="0" y="0"/>
                <wp:positionH relativeFrom="column">
                  <wp:posOffset>501015</wp:posOffset>
                </wp:positionH>
                <wp:positionV relativeFrom="paragraph">
                  <wp:posOffset>1224915</wp:posOffset>
                </wp:positionV>
                <wp:extent cx="466725" cy="361950"/>
                <wp:effectExtent l="0" t="0" r="0" b="0"/>
                <wp:wrapNone/>
                <wp:docPr id="29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940F82" w:rsidRDefault="005A2CD9" w:rsidP="007C3088">
                            <w:pPr>
                              <w:rPr>
                                <w:i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ψ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уст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7" type="#_x0000_t202" style="position:absolute;left:0;text-align:left;margin-left:39.45pt;margin-top:96.45pt;width:36.75pt;height:28.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" filled="f" stroked="f">
                <v:textbox>
                  <w:txbxContent>
                    <w:p w:rsidR="00D8523F" w:rsidRPr="00940F82" w:rsidRDefault="00D8523F" w:rsidP="007C3088">
                      <w:pPr>
                        <w:rPr>
                          <w:i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ψ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уст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4739E2" w:rsidRPr="00A82DF6">
        <w:object w:dxaOrig="6450" w:dyaOrig="2235">
          <v:shape id="_x0000_i1027" type="#_x0000_t75" style="width:441.8pt;height:153.2pt" o:ole="">
            <v:imagedata r:id="rId19" o:title=""/>
          </v:shape>
          <o:OLEObject Type="Embed" ProgID="Visio.Drawing.15" ShapeID="_x0000_i1027" DrawAspect="Content" ObjectID="_1431234710" r:id="rId20"/>
        </w:object>
      </w:r>
    </w:p>
    <w:p w:rsidR="00B93639" w:rsidRPr="00A82DF6" w:rsidRDefault="00B93639" w:rsidP="00A82DF6">
      <w:pPr>
        <w:jc w:val="both"/>
        <w:rPr>
          <w:rFonts w:eastAsiaTheme="minorEastAsia"/>
          <w:i/>
        </w:rPr>
      </w:pPr>
    </w:p>
    <w:p w:rsidR="003D2C44" w:rsidRPr="00A82DF6" w:rsidRDefault="005A2CD9" w:rsidP="00A82DF6">
      <w:pPr>
        <w:jc w:val="both"/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ψ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ust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ψ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ψ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ир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s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ψ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s</m:t>
              </m:r>
              <m:r>
                <w:rPr>
                  <w:rFonts w:ascii="Cambria Math" w:hAnsi="Cambria Math"/>
                </w:rPr>
                <m:t>+1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ψ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ψ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ир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</m:den>
          </m:f>
        </m:oMath>
      </m:oMathPara>
    </w:p>
    <w:p w:rsidR="00B93639" w:rsidRPr="00A82DF6" w:rsidRDefault="00683B48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Ввод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1ψ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num>
          <m:den>
            <m:r>
              <w:rPr>
                <w:rFonts w:ascii="Cambria Math" w:eastAsiaTheme="minorEastAsia" w:hAnsi="Cambria Math"/>
                <w:lang w:val="en-US"/>
              </w:rPr>
              <m:t>s</m:t>
            </m:r>
          </m:den>
        </m:f>
      </m:oMath>
      <w:r w:rsidRPr="00A82DF6">
        <w:rPr>
          <w:rFonts w:eastAsiaTheme="minorEastAsia"/>
        </w:rPr>
        <w:t>, получаем</w:t>
      </w:r>
    </w:p>
    <w:p w:rsidR="00683B48" w:rsidRPr="00A82DF6" w:rsidRDefault="005A2CD9" w:rsidP="00A82DF6">
      <w:pPr>
        <w:jc w:val="both"/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ψ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ust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ψ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ψ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ир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ψ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ψ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гир</m:t>
                      </m:r>
                    </m:sub>
                  </m:sSub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>
              </m:d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ψ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ир</m:t>
                  </m:r>
                </m:sub>
              </m:sSub>
            </m:den>
          </m:f>
        </m:oMath>
      </m:oMathPara>
    </w:p>
    <w:p w:rsidR="005E77FC" w:rsidRPr="00A82DF6" w:rsidRDefault="00451873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Наличие статической ошибки для данного канала несущественно.</w:t>
      </w:r>
    </w:p>
    <w:p w:rsidR="003D41EC" w:rsidRPr="00A82DF6" w:rsidRDefault="000F2BE3" w:rsidP="00A82DF6">
      <w:pPr>
        <w:jc w:val="both"/>
        <w:rPr>
          <w:b/>
        </w:rPr>
      </w:pPr>
      <w:r w:rsidRPr="00A82DF6">
        <w:rPr>
          <w:b/>
        </w:rPr>
        <w:t xml:space="preserve"> </w:t>
      </w:r>
      <w:r w:rsidR="00787077">
        <w:rPr>
          <w:b/>
        </w:rPr>
        <w:t>4.3</w:t>
      </w:r>
      <w:r w:rsidR="003D41EC" w:rsidRPr="00A82DF6">
        <w:rPr>
          <w:b/>
        </w:rPr>
        <w:t xml:space="preserve"> Выводы по системе стабилизации. Применение результатов к общей задаче движения.</w:t>
      </w:r>
    </w:p>
    <w:p w:rsidR="003D41EC" w:rsidRPr="00A82DF6" w:rsidRDefault="003D41EC" w:rsidP="00A82DF6">
      <w:pPr>
        <w:jc w:val="both"/>
      </w:pPr>
      <w:r w:rsidRPr="00A82DF6">
        <w:t>Анализ уравнений движения при решении плоской задачи показывает, что для стабилизации углового положения по каналам наклона</w:t>
      </w:r>
      <w:r w:rsidR="00BE2050" w:rsidRPr="00A82DF6">
        <w:t xml:space="preserve"> (в частности, </w:t>
      </w:r>
      <w:proofErr w:type="spellStart"/>
      <w:r w:rsidR="00BE2050" w:rsidRPr="00A82DF6">
        <w:t>тангажа</w:t>
      </w:r>
      <w:proofErr w:type="spellEnd"/>
      <w:r w:rsidR="00BE2050" w:rsidRPr="00A82DF6">
        <w:t xml:space="preserve"> и крена)</w:t>
      </w:r>
      <w:r w:rsidRPr="00A82DF6">
        <w:t xml:space="preserve"> необходимо знать угловые скорости, углы наклона аппарата, </w:t>
      </w:r>
      <w:r w:rsidR="00BE2050" w:rsidRPr="00A82DF6">
        <w:t>а также</w:t>
      </w:r>
      <w:r w:rsidRPr="00A82DF6">
        <w:t xml:space="preserve"> интегралы</w:t>
      </w:r>
      <w:r w:rsidR="00BE2050" w:rsidRPr="00A82DF6">
        <w:t xml:space="preserve"> углов</w:t>
      </w:r>
      <w:r w:rsidRPr="00A82DF6">
        <w:t>. При решении плоской задачи углы наклона можно было высчитывать непосредственно путем интегрирования угловых скоростей. Однако, при решении задачи п</w:t>
      </w:r>
      <w:r w:rsidR="00BE2050" w:rsidRPr="00A82DF6">
        <w:t>ространственной навигации, углы,</w:t>
      </w:r>
      <w:r w:rsidRPr="00A82DF6">
        <w:t xml:space="preserve"> в общем случае</w:t>
      </w:r>
      <w:r w:rsidR="00BE2050" w:rsidRPr="00A82DF6">
        <w:t>,</w:t>
      </w:r>
      <w:r w:rsidRPr="00A82DF6">
        <w:t xml:space="preserve"> не являются интегралами угловых скоростей</w:t>
      </w:r>
      <w:r w:rsidR="00B615DD" w:rsidRPr="00A82DF6">
        <w:t xml:space="preserve"> (Попытка применения непосредственно интегрирования приводит к существенному уходу в течени</w:t>
      </w:r>
      <w:proofErr w:type="gramStart"/>
      <w:r w:rsidR="00B615DD" w:rsidRPr="00A82DF6">
        <w:t>и</w:t>
      </w:r>
      <w:proofErr w:type="gramEnd"/>
      <w:r w:rsidR="00B615DD" w:rsidRPr="00A82DF6">
        <w:t xml:space="preserve"> нескольких секунд)</w:t>
      </w:r>
      <w:r w:rsidRPr="00A82DF6">
        <w:t xml:space="preserve">. Интегрирование уравнений движения требует применения </w:t>
      </w:r>
      <w:r w:rsidR="00BE2050" w:rsidRPr="00A82DF6">
        <w:t>методов интегрирования кинематических уравнений. В текущей работе для решения этой задачи привлекается формализм кватернионов.</w:t>
      </w:r>
    </w:p>
    <w:p w:rsidR="005E77FC" w:rsidRPr="00A82DF6" w:rsidRDefault="005E77FC" w:rsidP="00A82DF6">
      <w:pPr>
        <w:jc w:val="both"/>
        <w:rPr>
          <w:b/>
        </w:rPr>
      </w:pPr>
      <w:r w:rsidRPr="00A82DF6">
        <w:rPr>
          <w:b/>
        </w:rPr>
        <w:br w:type="page"/>
      </w:r>
    </w:p>
    <w:p w:rsidR="006D68AB" w:rsidRPr="00A82DF6" w:rsidRDefault="00787077" w:rsidP="00A82DF6">
      <w:pPr>
        <w:jc w:val="both"/>
        <w:rPr>
          <w:b/>
        </w:rPr>
      </w:pPr>
      <w:r>
        <w:rPr>
          <w:b/>
        </w:rPr>
        <w:lastRenderedPageBreak/>
        <w:t>5</w:t>
      </w:r>
      <w:r w:rsidR="005844AE" w:rsidRPr="00A82DF6">
        <w:rPr>
          <w:b/>
        </w:rPr>
        <w:t>. Интегрирование уравнений движения:</w:t>
      </w:r>
    </w:p>
    <w:p w:rsidR="00A903E3" w:rsidRPr="00A82DF6" w:rsidRDefault="005844AE" w:rsidP="00A82DF6">
      <w:pPr>
        <w:jc w:val="both"/>
      </w:pPr>
      <w:r w:rsidRPr="00A82DF6">
        <w:t xml:space="preserve">Стабилизация положения ЛА требует знания текущих углов наклона аппарата относительно плоскости горизонта и координат. При </w:t>
      </w:r>
      <w:r w:rsidR="003D41EC" w:rsidRPr="00A82DF6">
        <w:t>использовании БИНС к</w:t>
      </w:r>
      <w:r w:rsidRPr="00A82DF6">
        <w:t>лассическая схема интегрирования уравнений движения для БИНС выглядит следующим образом:</w:t>
      </w:r>
    </w:p>
    <w:p w:rsidR="005844AE" w:rsidRPr="00A82DF6" w:rsidRDefault="005844AE" w:rsidP="00A82DF6">
      <w:pPr>
        <w:jc w:val="both"/>
      </w:pPr>
    </w:p>
    <w:p w:rsidR="005844AE" w:rsidRPr="00A82DF6" w:rsidRDefault="005844AE" w:rsidP="00A82DF6">
      <w:pPr>
        <w:jc w:val="both"/>
      </w:pPr>
      <w:r w:rsidRPr="00A82DF6">
        <w:t>(схема)</w:t>
      </w:r>
    </w:p>
    <w:p w:rsidR="005844AE" w:rsidRPr="00A82DF6" w:rsidRDefault="005844AE" w:rsidP="00A82DF6">
      <w:pPr>
        <w:jc w:val="both"/>
      </w:pPr>
      <w:r w:rsidRPr="00A82DF6">
        <w:t>Рис.6</w:t>
      </w:r>
    </w:p>
    <w:p w:rsidR="009A37CD" w:rsidRPr="00A82DF6" w:rsidRDefault="00826CE2" w:rsidP="00A82DF6">
      <w:pPr>
        <w:jc w:val="both"/>
      </w:pPr>
      <w:r w:rsidRPr="00A82DF6">
        <w:t xml:space="preserve">Блок интегрирования кинематических уравнений может быть выполнен при помощи разных математических методов. Для текущей работы выбран </w:t>
      </w:r>
      <w:proofErr w:type="spellStart"/>
      <w:r w:rsidRPr="00A82DF6">
        <w:t>кватернионный</w:t>
      </w:r>
      <w:proofErr w:type="spellEnd"/>
      <w:r w:rsidRPr="00A82DF6">
        <w:t xml:space="preserve"> метод, как вычислительно простой и отвечающей физике ЛА.</w:t>
      </w:r>
    </w:p>
    <w:p w:rsidR="00976F06" w:rsidRPr="00A82DF6" w:rsidRDefault="00976F06" w:rsidP="00A82DF6">
      <w:pPr>
        <w:jc w:val="both"/>
        <w:rPr>
          <w:b/>
        </w:rPr>
      </w:pPr>
      <w:r w:rsidRPr="00A82DF6">
        <w:rPr>
          <w:b/>
        </w:rPr>
        <w:t>Уравнения углового движения в кватернионах:</w:t>
      </w:r>
    </w:p>
    <w:p w:rsidR="000C551D" w:rsidRPr="00A82DF6" w:rsidRDefault="000C551D" w:rsidP="00A82DF6">
      <w:pPr>
        <w:jc w:val="both"/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2</m:t>
          </m:r>
          <m:acc>
            <m:accPr>
              <m:chr m:val="̇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b>
              </m:sSub>
            </m:e>
          </m:acc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r>
            <w:rPr>
              <w:rFonts w:ascii="Cambria Math" w:hAnsi="Cambria Math"/>
              <w:lang w:val="en-US"/>
            </w:rPr>
            <m:t>2</m:t>
          </m:r>
          <m:acc>
            <m:accPr>
              <m:chr m:val="̇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w:br/>
          </m:r>
        </m:oMath>
        <m:oMath>
          <m:r>
            <w:rPr>
              <w:rFonts w:ascii="Cambria Math" w:hAnsi="Cambria Math"/>
              <w:lang w:val="en-US"/>
            </w:rPr>
            <m:t>2</m:t>
          </m:r>
          <m:acc>
            <m:accPr>
              <m:chr m:val="̇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w:br/>
          </m:r>
        </m:oMath>
        <m:oMath>
          <m:r>
            <w:rPr>
              <w:rFonts w:ascii="Cambria Math" w:hAnsi="Cambria Math"/>
              <w:lang w:val="en-US"/>
            </w:rPr>
            <m:t>2</m:t>
          </m:r>
          <m:acc>
            <m:accPr>
              <m:chr m:val="̇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FD6B2E" w:rsidRPr="00A82DF6" w:rsidRDefault="00FD6B2E" w:rsidP="00A82DF6">
      <w:pPr>
        <w:jc w:val="both"/>
        <w:rPr>
          <w:i/>
        </w:rPr>
      </w:pPr>
      <w:r w:rsidRPr="00A82DF6">
        <w:rPr>
          <w:rFonts w:eastAsiaTheme="minorEastAsia"/>
          <w:i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ω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A82DF6">
        <w:rPr>
          <w:rFonts w:eastAsiaTheme="minorEastAsia"/>
          <w:i/>
        </w:rPr>
        <w:t xml:space="preserve"> </w:t>
      </w:r>
      <w:proofErr w:type="gramStart"/>
      <w:r w:rsidRPr="00A82DF6">
        <w:rPr>
          <w:rFonts w:eastAsiaTheme="minorEastAsia"/>
          <w:i/>
        </w:rPr>
        <w:t>–у</w:t>
      </w:r>
      <w:proofErr w:type="gramEnd"/>
      <w:r w:rsidRPr="00A82DF6">
        <w:rPr>
          <w:rFonts w:eastAsiaTheme="minorEastAsia"/>
          <w:i/>
        </w:rPr>
        <w:t xml:space="preserve">гловые скорости в проекции на оси координат, а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Pr="00A82DF6">
        <w:rPr>
          <w:rFonts w:eastAsiaTheme="minorEastAsia"/>
          <w:i/>
        </w:rPr>
        <w:t>-</w:t>
      </w:r>
      <w:proofErr w:type="spellStart"/>
      <w:r w:rsidRPr="00A82DF6">
        <w:rPr>
          <w:rFonts w:eastAsiaTheme="minorEastAsia"/>
          <w:i/>
        </w:rPr>
        <w:t>кватернионные</w:t>
      </w:r>
      <w:proofErr w:type="spellEnd"/>
      <w:r w:rsidRPr="00A82DF6">
        <w:rPr>
          <w:rFonts w:eastAsiaTheme="minorEastAsia"/>
          <w:i/>
        </w:rPr>
        <w:t xml:space="preserve"> параметры. </w:t>
      </w:r>
    </w:p>
    <w:p w:rsidR="00976F06" w:rsidRPr="00A82DF6" w:rsidRDefault="00402C02" w:rsidP="00A82DF6">
      <w:pPr>
        <w:jc w:val="both"/>
      </w:pPr>
      <w:r w:rsidRPr="00A82DF6">
        <w:t>Или, в дискретном варианте,</w:t>
      </w:r>
    </w:p>
    <w:p w:rsidR="00412186" w:rsidRPr="00A82DF6" w:rsidRDefault="009D4994" w:rsidP="00A82DF6">
      <w:pPr>
        <w:jc w:val="both"/>
        <w:rPr>
          <w:rFonts w:eastAsiaTheme="minorEastAsia"/>
          <w:i/>
        </w:rPr>
      </w:pPr>
      <w:r w:rsidRPr="00A82DF6">
        <w:rPr>
          <w:rFonts w:eastAsiaTheme="minorEastAsia"/>
        </w:rPr>
        <w:br/>
      </w:r>
      <w:r w:rsidRPr="00A82DF6">
        <w:rPr>
          <w:rFonts w:eastAsiaTheme="minorEastAsia"/>
        </w:rPr>
        <w:br/>
      </w:r>
      <m:oMathPara>
        <m:oMath>
          <m:r>
            <w:rPr>
              <w:rFonts w:ascii="Cambria Math" w:hAnsi="Cambria Math"/>
              <w:lang w:val="en-US"/>
            </w:rPr>
            <m:t>z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z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r>
            <w:rPr>
              <w:rFonts w:ascii="Cambria Math" w:hAnsi="Cambria Math"/>
              <w:lang w:val="en-US"/>
            </w:rPr>
            <m:t>z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r>
            <w:rPr>
              <w:rFonts w:ascii="Cambria Math" w:hAnsi="Cambria Math"/>
            </w:rPr>
            <m:t>z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 xml:space="preserve"> </m:t>
          </m:r>
        </m:oMath>
      </m:oMathPara>
    </w:p>
    <w:p w:rsidR="00976F06" w:rsidRPr="00A82DF6" w:rsidRDefault="00976F06" w:rsidP="00A82DF6">
      <w:pPr>
        <w:jc w:val="both"/>
      </w:pPr>
      <w:r w:rsidRPr="00A82DF6">
        <w:t>С последующей нормализацией уравнений.</w:t>
      </w:r>
    </w:p>
    <w:p w:rsidR="00B805EC" w:rsidRPr="00A82DF6" w:rsidRDefault="00B805EC" w:rsidP="00A82DF6">
      <w:pPr>
        <w:jc w:val="both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norm=</m:t>
          </m:r>
          <m:rad>
            <m:radPr>
              <m:degHide m:val="1"/>
              <m:ctrlPr>
                <w:rPr>
                  <w:rFonts w:ascii="Cambria Math" w:hAnsi="Cambria Math"/>
                  <w:i/>
                  <w:lang w:val="en-US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bSup>
            </m:e>
          </m:rad>
        </m:oMath>
      </m:oMathPara>
    </w:p>
    <w:p w:rsidR="00B805EC" w:rsidRPr="00A82DF6" w:rsidRDefault="005A2CD9" w:rsidP="00A82DF6">
      <w:pPr>
        <w:jc w:val="both"/>
        <w:rPr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λ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orm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norm</m:t>
              </m:r>
            </m:den>
          </m:f>
        </m:oMath>
      </m:oMathPara>
    </w:p>
    <w:p w:rsidR="008618B8" w:rsidRPr="00A82DF6" w:rsidRDefault="00976F06" w:rsidP="00A82DF6">
      <w:pPr>
        <w:jc w:val="both"/>
        <w:rPr>
          <w:rFonts w:eastAsiaTheme="minorEastAsia"/>
        </w:rPr>
      </w:pPr>
      <w:r w:rsidRPr="00A82DF6">
        <w:t xml:space="preserve">Переход от параметров в кватерниона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A82DF6">
        <w:t xml:space="preserve"> к угловым параметра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</m:oMath>
      <w:r w:rsidR="008618B8" w:rsidRPr="00A82DF6">
        <w:rPr>
          <w:rFonts w:eastAsiaTheme="minorEastAsia"/>
        </w:rPr>
        <w:t>:</w:t>
      </w:r>
    </w:p>
    <w:p w:rsidR="008618B8" w:rsidRPr="00A82DF6" w:rsidRDefault="008618B8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Помня, что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b/>
                <w:i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lang w:val="en-US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func>
          <m:func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sin</m:t>
            </m:r>
          </m:fName>
          <m:e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θ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2</m:t>
                </m:r>
              </m:den>
            </m:f>
          </m:e>
        </m:func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cos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α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eastAsiaTheme="minorEastAsia" w:hAnsi="Cambria Math"/>
          </w:rPr>
          <m:t>sin⁡</m:t>
        </m:r>
        <m:r>
          <w:rPr>
            <w:rFonts w:ascii="Cambria Math" w:eastAsiaTheme="minorEastAsia" w:hAnsi="Cambria Math"/>
          </w:rPr>
          <m:t>(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θ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)</m:t>
        </m:r>
      </m:oMath>
      <w:r w:rsidR="00275736" w:rsidRPr="00A82DF6">
        <w:rPr>
          <w:rFonts w:eastAsiaTheme="minorEastAsia"/>
        </w:rPr>
        <w:t xml:space="preserve">.  Можно в предположении малости углов отклонения выполнить линеаризацию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θ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</m:e>
            </m:d>
          </m:e>
        </m:func>
        <m:r>
          <w:rPr>
            <w:rFonts w:ascii="Cambria Math" w:eastAsiaTheme="minorEastAsia" w:hAnsi="Cambria Math"/>
          </w:rPr>
          <m:t>→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θ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</m:oMath>
      <w:r w:rsidR="00275736" w:rsidRPr="00A82DF6">
        <w:rPr>
          <w:rFonts w:eastAsiaTheme="minorEastAsia"/>
        </w:rPr>
        <w:t>.</w:t>
      </w:r>
    </w:p>
    <w:p w:rsidR="00275736" w:rsidRPr="00A82DF6" w:rsidRDefault="00570E5C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lastRenderedPageBreak/>
        <w:t xml:space="preserve">Тогда, </w:t>
      </w:r>
      <w:proofErr w:type="spellStart"/>
      <w:r w:rsidRPr="00A82DF6">
        <w:rPr>
          <w:rFonts w:eastAsiaTheme="minorEastAsia"/>
        </w:rPr>
        <w:t>кватернионные</w:t>
      </w:r>
      <w:proofErr w:type="spellEnd"/>
      <w:r w:rsidRPr="00A82DF6">
        <w:rPr>
          <w:rFonts w:eastAsiaTheme="minorEastAsia"/>
        </w:rPr>
        <w:t xml:space="preserve"> </w:t>
      </w:r>
      <w:proofErr w:type="gramStart"/>
      <w:r w:rsidRPr="00A82DF6">
        <w:rPr>
          <w:rFonts w:eastAsiaTheme="minorEastAsia"/>
        </w:rPr>
        <w:t>параметры</w:t>
      </w:r>
      <w:proofErr w:type="gramEnd"/>
      <w:r w:rsidRPr="00A82DF6">
        <w:rPr>
          <w:rFonts w:eastAsiaTheme="minorEastAsia"/>
        </w:rPr>
        <w:t xml:space="preserve"> по сути превращаются в проекции угла поворота на соответствующие им оси связанной системы</w:t>
      </w:r>
      <w:r w:rsidR="00BE2050" w:rsidRPr="00A82DF6">
        <w:rPr>
          <w:rFonts w:eastAsiaTheme="minorEastAsia"/>
        </w:rPr>
        <w:t>, то есть именно те параметры, которые требуются для системы стабилизации ЛА.</w:t>
      </w:r>
    </w:p>
    <w:p w:rsidR="00872FEE" w:rsidRPr="00A82DF6" w:rsidRDefault="005A2CD9" w:rsidP="00A82DF6">
      <w:pPr>
        <w:jc w:val="both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λ</m:t>
              </m:r>
              <m:ctrlPr>
                <w:rPr>
                  <w:rFonts w:ascii="Cambria Math" w:eastAsiaTheme="minorEastAsia" w:hAnsi="Cambria Math"/>
                  <w:i/>
                </w:rPr>
              </m:ctrlP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lang w:val="en-US"/>
                </w:rPr>
                <m:t>e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θ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θ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</m:oMath>
      </m:oMathPara>
    </w:p>
    <w:p w:rsidR="002F50E4" w:rsidRPr="00A82DF6" w:rsidRDefault="005A2CD9" w:rsidP="00A82DF6">
      <w:pPr>
        <w:jc w:val="both"/>
        <w:rPr>
          <w:b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φ</m:t>
              </m:r>
            </m:e>
            <m:sub>
              <m:r>
                <w:rPr>
                  <w:rFonts w:ascii="Cambria Math" w:hAnsi="Cambria Math"/>
                  <w:lang w:val="en-US"/>
                </w:rPr>
                <m:t>x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≈2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φ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≈2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φ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≈2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</m:oMath>
      </m:oMathPara>
    </w:p>
    <w:p w:rsidR="00E65536" w:rsidRPr="00A82DF6" w:rsidRDefault="00A40877" w:rsidP="00A82DF6">
      <w:pPr>
        <w:jc w:val="both"/>
      </w:pPr>
      <w:r w:rsidRPr="00A82DF6">
        <w:t xml:space="preserve">Такой переход, </w:t>
      </w:r>
      <w:proofErr w:type="gramStart"/>
      <w:r w:rsidRPr="00A82DF6">
        <w:t>однако</w:t>
      </w:r>
      <w:proofErr w:type="gramEnd"/>
      <w:r w:rsidRPr="00A82DF6">
        <w:t xml:space="preserve"> ухудшает характеристики системы, т.к. при больших углах система начнет терять чувствительность. </w:t>
      </w:r>
    </w:p>
    <w:p w:rsidR="00570E5C" w:rsidRPr="00A82DF6" w:rsidRDefault="00697674" w:rsidP="00A82DF6">
      <w:pPr>
        <w:jc w:val="both"/>
        <w:rPr>
          <w:b/>
        </w:rPr>
      </w:pPr>
      <w:r w:rsidRPr="00A82DF6">
        <w:rPr>
          <w:b/>
        </w:rPr>
        <w:t>Применение результатов к действующей модели</w:t>
      </w:r>
      <w:r w:rsidR="00570E5C" w:rsidRPr="00A82DF6">
        <w:rPr>
          <w:b/>
        </w:rPr>
        <w:t>.</w:t>
      </w:r>
    </w:p>
    <w:p w:rsidR="00976F06" w:rsidRPr="00A82DF6" w:rsidRDefault="00976F06" w:rsidP="00A82DF6">
      <w:pPr>
        <w:jc w:val="both"/>
      </w:pPr>
      <w:r w:rsidRPr="00A82DF6">
        <w:t>Применение  мат мо</w:t>
      </w:r>
      <w:r w:rsidR="00872FEE" w:rsidRPr="00A82DF6">
        <w:t>дели к реальной системе требует</w:t>
      </w:r>
      <w:r w:rsidRPr="00A82DF6">
        <w:t xml:space="preserve"> уточнений</w:t>
      </w:r>
      <w:r w:rsidR="00872FEE" w:rsidRPr="00A82DF6">
        <w:t xml:space="preserve"> в связи с </w:t>
      </w:r>
      <w:proofErr w:type="spellStart"/>
      <w:r w:rsidR="00872FEE" w:rsidRPr="00A82DF6">
        <w:t>неидеальностью</w:t>
      </w:r>
      <w:proofErr w:type="spellEnd"/>
      <w:r w:rsidR="00872FEE" w:rsidRPr="00A82DF6">
        <w:t xml:space="preserve"> гироскопических датчиков</w:t>
      </w:r>
      <w:r w:rsidRPr="00A82DF6">
        <w:t xml:space="preserve">. </w:t>
      </w:r>
    </w:p>
    <w:p w:rsidR="00976F06" w:rsidRPr="00A82DF6" w:rsidRDefault="00976F06" w:rsidP="00A82DF6">
      <w:pPr>
        <w:jc w:val="both"/>
      </w:pPr>
      <w:r w:rsidRPr="00A82DF6">
        <w:t>Шум гироскопов  проходит через канал стабилизации по угловой скорости, влияя на работу регуляторов и двигателей.  В силу не</w:t>
      </w:r>
      <w:r w:rsidR="00872FEE" w:rsidRPr="00A82DF6">
        <w:t xml:space="preserve"> </w:t>
      </w:r>
      <w:r w:rsidRPr="00A82DF6">
        <w:t>иде</w:t>
      </w:r>
      <w:r w:rsidR="00872FEE" w:rsidRPr="00A82DF6">
        <w:t>а</w:t>
      </w:r>
      <w:r w:rsidRPr="00A82DF6">
        <w:t>льности системы</w:t>
      </w:r>
      <w:r w:rsidR="00872FEE" w:rsidRPr="00A82DF6">
        <w:t>,</w:t>
      </w:r>
      <w:r w:rsidRPr="00A82DF6">
        <w:t xml:space="preserve"> это приводит к потер</w:t>
      </w:r>
      <w:r w:rsidR="00872FEE" w:rsidRPr="00A82DF6">
        <w:t>е</w:t>
      </w:r>
      <w:r w:rsidRPr="00A82DF6">
        <w:t xml:space="preserve"> чувствительности и колебаниям. Чтобы не</w:t>
      </w:r>
      <w:r w:rsidR="00872FEE" w:rsidRPr="00A82DF6">
        <w:t xml:space="preserve"> </w:t>
      </w:r>
      <w:r w:rsidRPr="00A82DF6">
        <w:t>допустить последнего</w:t>
      </w:r>
      <w:r w:rsidR="00872FEE" w:rsidRPr="00A82DF6">
        <w:t xml:space="preserve">,  обратная связь по угловой скорости должна быть подвергнута фильтрации. Вводится </w:t>
      </w:r>
      <w:r w:rsidRPr="00A82DF6">
        <w:t xml:space="preserve"> фильтр нижних частот, отсекающий шумовую составляющую.</w:t>
      </w:r>
    </w:p>
    <w:p w:rsidR="00976F06" w:rsidRPr="00A82DF6" w:rsidRDefault="00976F06" w:rsidP="00A82DF6">
      <w:pPr>
        <w:jc w:val="both"/>
      </w:pPr>
      <w:r w:rsidRPr="00A82DF6">
        <w:t>Введения фильтра показаний гироскопа по остальным каналам не приводит к существенному улучшению параметров (интегральные составляющие сами по себе имеют свойства фильтров), и более того уменьшают время стабильной работы, так как уход системы увеличивае</w:t>
      </w:r>
      <w:r w:rsidR="0089436F" w:rsidRPr="00A82DF6">
        <w:t>тся в силу потери информации в</w:t>
      </w:r>
      <w:r w:rsidRPr="00A82DF6">
        <w:t xml:space="preserve"> системе фильтрации.   </w:t>
      </w:r>
    </w:p>
    <w:p w:rsidR="00872FEE" w:rsidRPr="00A82DF6" w:rsidRDefault="00E200F5" w:rsidP="00A82DF6">
      <w:pPr>
        <w:jc w:val="both"/>
        <w:rPr>
          <w:b/>
        </w:rPr>
      </w:pPr>
      <w:r>
        <w:rPr>
          <w:b/>
        </w:rPr>
        <w:t>6.</w:t>
      </w:r>
      <w:r w:rsidR="00872FEE" w:rsidRPr="00A82DF6">
        <w:rPr>
          <w:b/>
        </w:rPr>
        <w:t>Схема системы стабилизации углового положения.</w:t>
      </w:r>
    </w:p>
    <w:p w:rsidR="00EA4290" w:rsidRPr="00A82DF6" w:rsidRDefault="00C33619" w:rsidP="00A82DF6">
      <w:pPr>
        <w:jc w:val="both"/>
        <w:rPr>
          <w:rFonts w:eastAsiaTheme="minorEastAsia"/>
          <w:i/>
        </w:rPr>
      </w:pPr>
      <w:r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2D5ABFB" wp14:editId="0A33BEE6">
                <wp:simplePos x="0" y="0"/>
                <wp:positionH relativeFrom="column">
                  <wp:posOffset>5311140</wp:posOffset>
                </wp:positionH>
                <wp:positionV relativeFrom="paragraph">
                  <wp:posOffset>1910715</wp:posOffset>
                </wp:positionV>
                <wp:extent cx="647700" cy="314325"/>
                <wp:effectExtent l="0" t="0" r="0" b="0"/>
                <wp:wrapNone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49080B" w:rsidRDefault="00D8523F" w:rsidP="00C33619">
                            <w:pPr>
                              <w:rPr>
                                <w:b/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S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8" type="#_x0000_t202" style="position:absolute;left:0;text-align:left;margin-left:418.2pt;margin-top:150.45pt;width:51pt;height:24.7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" filled="f" stroked="f">
                <v:textbox>
                  <w:txbxContent>
                    <w:p w:rsidR="00D8523F" w:rsidRPr="0049080B" w:rsidRDefault="00D8523F" w:rsidP="00C33619">
                      <w:pPr>
                        <w:rPr>
                          <w:b/>
                          <w:i/>
                          <w:lang w:val="en-US"/>
                        </w:rPr>
                      </w:pPr>
                      <m:oMathPara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S(t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14906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7E2F3F43" wp14:editId="759AF901">
                <wp:simplePos x="0" y="0"/>
                <wp:positionH relativeFrom="column">
                  <wp:posOffset>4015740</wp:posOffset>
                </wp:positionH>
                <wp:positionV relativeFrom="paragraph">
                  <wp:posOffset>596265</wp:posOffset>
                </wp:positionV>
                <wp:extent cx="647700" cy="314325"/>
                <wp:effectExtent l="0" t="0" r="0" b="0"/>
                <wp:wrapNone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F7053" w:rsidRDefault="005A2CD9" w:rsidP="00214906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79" type="#_x0000_t202" style="position:absolute;left:0;text-align:left;margin-left:316.2pt;margin-top:46.95pt;width:51pt;height:24.7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" filled="f" stroked="f">
                <v:textbox>
                  <w:txbxContent>
                    <w:p w:rsidR="00D8523F" w:rsidRPr="006F7053" w:rsidRDefault="00D8523F" w:rsidP="00214906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(t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14906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554F8B61" wp14:editId="67A2F75B">
                <wp:simplePos x="0" y="0"/>
                <wp:positionH relativeFrom="column">
                  <wp:posOffset>4015740</wp:posOffset>
                </wp:positionH>
                <wp:positionV relativeFrom="paragraph">
                  <wp:posOffset>1910715</wp:posOffset>
                </wp:positionV>
                <wp:extent cx="647700" cy="314325"/>
                <wp:effectExtent l="0" t="0" r="0" b="0"/>
                <wp:wrapNone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F7053" w:rsidRDefault="005A2CD9" w:rsidP="00214906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0" type="#_x0000_t202" style="position:absolute;left:0;text-align:left;margin-left:316.2pt;margin-top:150.45pt;width:51pt;height:24.7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" filled="f" stroked="f">
                <v:textbox>
                  <w:txbxContent>
                    <w:p w:rsidR="00D8523F" w:rsidRPr="006F7053" w:rsidRDefault="00D8523F" w:rsidP="00214906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(t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14906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1F84635" wp14:editId="5CAA4B86">
                <wp:simplePos x="0" y="0"/>
                <wp:positionH relativeFrom="column">
                  <wp:posOffset>4015740</wp:posOffset>
                </wp:positionH>
                <wp:positionV relativeFrom="paragraph">
                  <wp:posOffset>1186815</wp:posOffset>
                </wp:positionV>
                <wp:extent cx="647700" cy="314325"/>
                <wp:effectExtent l="0" t="0" r="0" b="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F7053" w:rsidRDefault="005A2CD9" w:rsidP="00214906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1" type="#_x0000_t202" style="position:absolute;left:0;text-align:left;margin-left:316.2pt;margin-top:93.45pt;width:51pt;height:24.7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" filled="f" stroked="f">
                <v:textbox>
                  <w:txbxContent>
                    <w:p w:rsidR="00D8523F" w:rsidRPr="006F7053" w:rsidRDefault="00D8523F" w:rsidP="00214906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(t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73247A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C203FA8" wp14:editId="4C36B9B1">
                <wp:simplePos x="0" y="0"/>
                <wp:positionH relativeFrom="column">
                  <wp:posOffset>1424305</wp:posOffset>
                </wp:positionH>
                <wp:positionV relativeFrom="paragraph">
                  <wp:posOffset>78740</wp:posOffset>
                </wp:positionV>
                <wp:extent cx="1190625" cy="314325"/>
                <wp:effectExtent l="0" t="0" r="0" b="0"/>
                <wp:wrapNone/>
                <wp:docPr id="28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906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49080B" w:rsidRDefault="005A2CD9" w:rsidP="00EA4290">
                            <w:pPr>
                              <w:rPr>
                                <w:b/>
                                <w:i/>
                              </w:rPr>
                            </w:pPr>
                            <m:oMath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уст</m:t>
                                  </m:r>
                                </m:sup>
                              </m:sSup>
                            </m:oMath>
                            <w:proofErr w:type="gramStart"/>
                            <w:r w:rsidR="00D8523F">
                              <w:rPr>
                                <w:rFonts w:eastAsiaTheme="minorEastAsia"/>
                                <w:b/>
                                <w:i/>
                                <w:lang w:val="en-US"/>
                              </w:rPr>
                              <w:t>=</w:t>
                            </w:r>
                            <w:r w:rsidR="00D8523F" w:rsidRPr="0073247A">
                              <w:rPr>
                                <w:rFonts w:eastAsiaTheme="minorEastAsia"/>
                                <w:i/>
                                <w:lang w:val="en-US"/>
                              </w:rPr>
                              <w:t>(</w:t>
                            </w:r>
                            <w:proofErr w:type="gramEnd"/>
                            <w:r w:rsidR="00D8523F" w:rsidRPr="0073247A">
                              <w:rPr>
                                <w:rFonts w:eastAsiaTheme="minorEastAsia"/>
                                <w:i/>
                                <w:lang w:val="en-US"/>
                              </w:rPr>
                              <w:t>1,0,0,0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2" type="#_x0000_t202" style="position:absolute;left:0;text-align:left;margin-left:112.15pt;margin-top:6.2pt;width:93.75pt;height:24.7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" filled="f" stroked="f">
                <v:textbox>
                  <w:txbxContent>
                    <w:p w:rsidR="00D8523F" w:rsidRPr="0049080B" w:rsidRDefault="00D8523F" w:rsidP="00EA4290">
                      <w:pPr>
                        <w:rPr>
                          <w:b/>
                          <w:i/>
                        </w:rPr>
                      </w:pPr>
                      <m:oMath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λ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</w:rPr>
                              <m:t>уст</m:t>
                            </m:r>
                          </m:sup>
                        </m:sSup>
                      </m:oMath>
                      <w:proofErr w:type="gramStart"/>
                      <w:r>
                        <w:rPr>
                          <w:rFonts w:eastAsiaTheme="minorEastAsia"/>
                          <w:b/>
                          <w:i/>
                          <w:lang w:val="en-US"/>
                        </w:rPr>
                        <w:t>=</w:t>
                      </w:r>
                      <w:r w:rsidRPr="0073247A">
                        <w:rPr>
                          <w:rFonts w:eastAsiaTheme="minorEastAsia"/>
                          <w:i/>
                          <w:lang w:val="en-US"/>
                        </w:rPr>
                        <w:t>(</w:t>
                      </w:r>
                      <w:proofErr w:type="gramEnd"/>
                      <w:r w:rsidRPr="0073247A">
                        <w:rPr>
                          <w:rFonts w:eastAsiaTheme="minorEastAsia"/>
                          <w:i/>
                          <w:lang w:val="en-US"/>
                        </w:rPr>
                        <w:t>1,0,0,0)</w:t>
                      </w:r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6A7E94D6" wp14:editId="1520D845">
                <wp:simplePos x="0" y="0"/>
                <wp:positionH relativeFrom="column">
                  <wp:posOffset>91440</wp:posOffset>
                </wp:positionH>
                <wp:positionV relativeFrom="paragraph">
                  <wp:posOffset>110490</wp:posOffset>
                </wp:positionV>
                <wp:extent cx="857250" cy="314325"/>
                <wp:effectExtent l="0" t="0" r="0" b="0"/>
                <wp:wrapNone/>
                <wp:docPr id="29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9A6CFE" w:rsidRDefault="00D8523F" w:rsidP="00EA4290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Коррекц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3" type="#_x0000_t202" style="position:absolute;left:0;text-align:left;margin-left:7.2pt;margin-top:8.7pt;width:67.5pt;height:24.7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" filled="f" stroked="f">
                <v:textbox>
                  <w:txbxContent>
                    <w:p w:rsidR="00D8523F" w:rsidRPr="009A6CFE" w:rsidRDefault="00D8523F" w:rsidP="00EA4290"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Коррекция</w:t>
                      </w:r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28159294" wp14:editId="5EA5047E">
                <wp:simplePos x="0" y="0"/>
                <wp:positionH relativeFrom="column">
                  <wp:posOffset>862965</wp:posOffset>
                </wp:positionH>
                <wp:positionV relativeFrom="paragraph">
                  <wp:posOffset>472440</wp:posOffset>
                </wp:positionV>
                <wp:extent cx="647700" cy="314325"/>
                <wp:effectExtent l="0" t="0" r="0" b="0"/>
                <wp:wrapNone/>
                <wp:docPr id="29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49080B" w:rsidRDefault="00D8523F" w:rsidP="00EA4290">
                            <w:pPr>
                              <w:rPr>
                                <w:b/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λ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4" type="#_x0000_t202" style="position:absolute;left:0;text-align:left;margin-left:67.95pt;margin-top:37.2pt;width:51pt;height:24.7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" filled="f" stroked="f">
                <v:textbox>
                  <w:txbxContent>
                    <w:p w:rsidR="00D8523F" w:rsidRPr="0049080B" w:rsidRDefault="00D8523F" w:rsidP="00EA4290">
                      <w:pPr>
                        <w:rPr>
                          <w:b/>
                          <w:i/>
                          <w:lang w:val="en-US"/>
                        </w:rPr>
                      </w:pPr>
                      <m:oMathPara>
                        <m:oMath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λ(t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BAA2F9C" wp14:editId="4AF16BB5">
                <wp:simplePos x="0" y="0"/>
                <wp:positionH relativeFrom="column">
                  <wp:posOffset>551180</wp:posOffset>
                </wp:positionH>
                <wp:positionV relativeFrom="paragraph">
                  <wp:posOffset>1186815</wp:posOffset>
                </wp:positionV>
                <wp:extent cx="314325" cy="314325"/>
                <wp:effectExtent l="0" t="0" r="0" b="0"/>
                <wp:wrapNone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43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49080B" w:rsidRDefault="005A2CD9" w:rsidP="00EA4290">
                            <w:pPr>
                              <w:rPr>
                                <w:b/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ω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E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5" type="#_x0000_t202" style="position:absolute;left:0;text-align:left;margin-left:43.4pt;margin-top:93.45pt;width:24.75pt;height:24.7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" filled="f" stroked="f">
                <v:textbox>
                  <w:txbxContent>
                    <w:p w:rsidR="00D8523F" w:rsidRPr="0049080B" w:rsidRDefault="00D8523F" w:rsidP="00EA4290">
                      <w:pPr>
                        <w:rPr>
                          <w:b/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2ABDD825" wp14:editId="5019D1AA">
                <wp:simplePos x="0" y="0"/>
                <wp:positionH relativeFrom="column">
                  <wp:posOffset>2558415</wp:posOffset>
                </wp:positionH>
                <wp:positionV relativeFrom="paragraph">
                  <wp:posOffset>662940</wp:posOffset>
                </wp:positionV>
                <wp:extent cx="1524000" cy="533400"/>
                <wp:effectExtent l="0" t="0" r="0" b="0"/>
                <wp:wrapNone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4000" cy="533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F7053" w:rsidRDefault="005A2CD9" w:rsidP="00EA4290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ix</m:t>
                                        </m:r>
                                      </m:sub>
                                    </m:sSub>
                                  </m:num>
                                  <m:den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s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+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x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+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px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x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фил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s+1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6" type="#_x0000_t202" style="position:absolute;left:0;text-align:left;margin-left:201.45pt;margin-top:52.2pt;width:120pt;height:42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" filled="f" stroked="f">
                <v:textbox>
                  <w:txbxContent>
                    <w:p w:rsidR="00D8523F" w:rsidRPr="006F7053" w:rsidRDefault="00D8523F" w:rsidP="00EA4290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ix</m:t>
                                  </m:r>
                                </m:sub>
                              </m:sSub>
                            </m:num>
                            <m:den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s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x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</m:t>
                              </m:r>
                            </m:den>
                          </m:f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px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x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фил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s+1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98D58E1" wp14:editId="0E97555B">
                <wp:simplePos x="0" y="0"/>
                <wp:positionH relativeFrom="column">
                  <wp:posOffset>1967865</wp:posOffset>
                </wp:positionH>
                <wp:positionV relativeFrom="paragraph">
                  <wp:posOffset>586740</wp:posOffset>
                </wp:positionV>
                <wp:extent cx="647700" cy="314325"/>
                <wp:effectExtent l="0" t="0" r="0" b="0"/>
                <wp:wrapNone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F7053" w:rsidRDefault="005A2CD9" w:rsidP="00EA4290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7" type="#_x0000_t202" style="position:absolute;left:0;text-align:left;margin-left:154.95pt;margin-top:46.2pt;width:51pt;height:24.7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" filled="f" stroked="f">
                <v:textbox>
                  <w:txbxContent>
                    <w:p w:rsidR="00D8523F" w:rsidRPr="006F7053" w:rsidRDefault="00D8523F" w:rsidP="00EA4290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(t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EB23E93" wp14:editId="77178848">
                <wp:simplePos x="0" y="0"/>
                <wp:positionH relativeFrom="column">
                  <wp:posOffset>1939290</wp:posOffset>
                </wp:positionH>
                <wp:positionV relativeFrom="paragraph">
                  <wp:posOffset>1205865</wp:posOffset>
                </wp:positionV>
                <wp:extent cx="647700" cy="314325"/>
                <wp:effectExtent l="0" t="0" r="0" b="0"/>
                <wp:wrapNone/>
                <wp:docPr id="2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F7053" w:rsidRDefault="005A2CD9" w:rsidP="00EA4290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8" type="#_x0000_t202" style="position:absolute;left:0;text-align:left;margin-left:152.7pt;margin-top:94.95pt;width:51pt;height:24.7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" filled="f" stroked="f">
                <v:textbox>
                  <w:txbxContent>
                    <w:p w:rsidR="00D8523F" w:rsidRPr="006F7053" w:rsidRDefault="00D8523F" w:rsidP="00EA4290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(t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CD42E29" wp14:editId="52FBCC69">
                <wp:simplePos x="0" y="0"/>
                <wp:positionH relativeFrom="column">
                  <wp:posOffset>1939290</wp:posOffset>
                </wp:positionH>
                <wp:positionV relativeFrom="paragraph">
                  <wp:posOffset>1834515</wp:posOffset>
                </wp:positionV>
                <wp:extent cx="647700" cy="314325"/>
                <wp:effectExtent l="0" t="0" r="0" b="0"/>
                <wp:wrapNone/>
                <wp:docPr id="2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F7053" w:rsidRDefault="005A2CD9" w:rsidP="00EA4290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(t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89" type="#_x0000_t202" style="position:absolute;left:0;text-align:left;margin-left:152.7pt;margin-top:144.45pt;width:51pt;height:24.7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" filled="f" stroked="f">
                <v:textbox>
                  <w:txbxContent>
                    <w:p w:rsidR="00D8523F" w:rsidRPr="006F7053" w:rsidRDefault="00D8523F" w:rsidP="00EA4290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(t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20DDB91B" wp14:editId="7512F5EE">
                <wp:simplePos x="0" y="0"/>
                <wp:positionH relativeFrom="column">
                  <wp:posOffset>2491740</wp:posOffset>
                </wp:positionH>
                <wp:positionV relativeFrom="paragraph">
                  <wp:posOffset>1310640</wp:posOffset>
                </wp:positionV>
                <wp:extent cx="1524000" cy="552450"/>
                <wp:effectExtent l="0" t="0" r="0" b="0"/>
                <wp:wrapNone/>
                <wp:docPr id="3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4000" cy="552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F7053" w:rsidRDefault="005A2CD9" w:rsidP="00EA4290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iy</m:t>
                                        </m:r>
                                      </m:sub>
                                    </m:sSub>
                                  </m:num>
                                  <m:den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s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+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y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+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py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y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фил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s+1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0" type="#_x0000_t202" style="position:absolute;left:0;text-align:left;margin-left:196.2pt;margin-top:103.2pt;width:120pt;height:43.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" filled="f" stroked="f">
                <v:textbox>
                  <w:txbxContent>
                    <w:p w:rsidR="00D8523F" w:rsidRPr="006F7053" w:rsidRDefault="00D8523F" w:rsidP="00EA4290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iy</m:t>
                                  </m:r>
                                </m:sub>
                              </m:sSub>
                            </m:num>
                            <m:den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s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y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</m:t>
                              </m:r>
                            </m:den>
                          </m:f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py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y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фил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s+1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371A358" wp14:editId="699458C8">
                <wp:simplePos x="0" y="0"/>
                <wp:positionH relativeFrom="column">
                  <wp:posOffset>2491740</wp:posOffset>
                </wp:positionH>
                <wp:positionV relativeFrom="paragraph">
                  <wp:posOffset>1910715</wp:posOffset>
                </wp:positionV>
                <wp:extent cx="1524000" cy="552450"/>
                <wp:effectExtent l="0" t="0" r="0" b="0"/>
                <wp:wrapNone/>
                <wp:docPr id="3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4000" cy="552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6F7053" w:rsidRDefault="005A2CD9" w:rsidP="00EA4290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z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s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+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K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pz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z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/>
                                            <w:lang w:val="en-US"/>
                                          </w:rPr>
                                          <m:t>фил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s+1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1" type="#_x0000_t202" style="position:absolute;left:0;text-align:left;margin-left:196.2pt;margin-top:150.45pt;width:120pt;height:43.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" filled="f" stroked="f">
                <v:textbox>
                  <w:txbxContent>
                    <w:p w:rsidR="00D8523F" w:rsidRPr="006F7053" w:rsidRDefault="00D8523F" w:rsidP="00EA4290">
                      <w:pPr>
                        <w:rPr>
                          <w:i/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z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s</m:t>
                              </m:r>
                            </m:den>
                          </m:f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pz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z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фил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s+1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EA4290" w:rsidRPr="00A82DF6">
        <w:rPr>
          <w:rFonts w:eastAsiaTheme="minorEastAsia"/>
          <w:i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7B1EED8F" wp14:editId="6C8C7F48">
                <wp:simplePos x="0" y="0"/>
                <wp:positionH relativeFrom="column">
                  <wp:posOffset>1320165</wp:posOffset>
                </wp:positionH>
                <wp:positionV relativeFrom="paragraph">
                  <wp:posOffset>5715</wp:posOffset>
                </wp:positionV>
                <wp:extent cx="809625" cy="314325"/>
                <wp:effectExtent l="0" t="0" r="0" b="0"/>
                <wp:wrapNone/>
                <wp:docPr id="28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962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523F" w:rsidRPr="0049080B" w:rsidRDefault="00D8523F" w:rsidP="00EA4290">
                            <w:pPr>
                              <w:rPr>
                                <w:i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2" type="#_x0000_t202" style="position:absolute;left:0;text-align:left;margin-left:103.95pt;margin-top:.45pt;width:63.75pt;height:24.7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" filled="f" stroked="f">
                <v:textbox>
                  <w:txbxContent>
                    <w:p w:rsidR="00D8523F" w:rsidRPr="0049080B" w:rsidRDefault="00D8523F" w:rsidP="00EA4290">
                      <w:pPr>
                        <w:rPr>
                          <w:i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A4290" w:rsidRPr="00A82DF6">
        <w:object w:dxaOrig="12660" w:dyaOrig="6795">
          <v:shape id="_x0000_i1028" type="#_x0000_t75" style="width:467.15pt;height:250.75pt" o:ole="">
            <v:imagedata r:id="rId21" o:title=""/>
          </v:shape>
          <o:OLEObject Type="Embed" ProgID="Visio.Drawing.15" ShapeID="_x0000_i1028" DrawAspect="Content" ObjectID="_1431234711" r:id="rId22"/>
        </w:object>
      </w:r>
    </w:p>
    <w:p w:rsidR="00214906" w:rsidRPr="00A82DF6" w:rsidRDefault="00214906" w:rsidP="00A82DF6">
      <w:pPr>
        <w:jc w:val="both"/>
      </w:pPr>
      <w:r w:rsidRPr="00A82DF6">
        <w:br w:type="page"/>
      </w:r>
    </w:p>
    <w:p w:rsidR="00976F06" w:rsidRPr="00A82DF6" w:rsidRDefault="00F03563" w:rsidP="00A82DF6">
      <w:pPr>
        <w:spacing w:after="0" w:line="360" w:lineRule="auto"/>
        <w:jc w:val="both"/>
      </w:pPr>
      <w:r w:rsidRPr="00A82DF6">
        <w:lastRenderedPageBreak/>
        <w:t>Блок суммирования сигналов</w:t>
      </w:r>
      <w:r w:rsidR="007453AC" w:rsidRPr="00A82DF6">
        <w:t xml:space="preserve"> (</w:t>
      </w:r>
      <w:r w:rsidR="007453AC" w:rsidRPr="00A82DF6">
        <w:rPr>
          <w:lang w:val="en-US"/>
        </w:rPr>
        <w:t>S</w:t>
      </w:r>
      <w:r w:rsidR="007453AC" w:rsidRPr="00A82DF6">
        <w:t xml:space="preserve"> –сигналы на управляющие органы)</w:t>
      </w:r>
      <w:r w:rsidRPr="00A82DF6">
        <w:t>:</w:t>
      </w:r>
    </w:p>
    <w:p w:rsidR="00F03563" w:rsidRPr="00A82DF6" w:rsidRDefault="005A2CD9" w:rsidP="00A82DF6">
      <w:pPr>
        <w:spacing w:after="0" w:line="360" w:lineRule="auto"/>
        <w:jc w:val="both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sum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</m:oMath>
      </m:oMathPara>
    </w:p>
    <w:p w:rsidR="00F03563" w:rsidRPr="00A82DF6" w:rsidRDefault="005A2CD9" w:rsidP="00A82DF6">
      <w:pPr>
        <w:spacing w:after="0" w:line="360" w:lineRule="auto"/>
        <w:jc w:val="both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sum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</m:oMath>
      </m:oMathPara>
    </w:p>
    <w:p w:rsidR="00F03563" w:rsidRPr="00A82DF6" w:rsidRDefault="005A2CD9" w:rsidP="00A82DF6">
      <w:pPr>
        <w:spacing w:after="0" w:line="360" w:lineRule="auto"/>
        <w:jc w:val="both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sum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</m:oMath>
      </m:oMathPara>
    </w:p>
    <w:p w:rsidR="00F03563" w:rsidRPr="00A82DF6" w:rsidRDefault="005A2CD9" w:rsidP="00A82DF6">
      <w:pPr>
        <w:spacing w:after="0" w:line="360" w:lineRule="auto"/>
        <w:jc w:val="both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sum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</m:oMath>
      </m:oMathPara>
    </w:p>
    <w:p w:rsidR="007453AC" w:rsidRPr="00A82DF6" w:rsidRDefault="00697674" w:rsidP="00A82DF6">
      <w:pPr>
        <w:spacing w:after="0" w:line="360" w:lineRule="auto"/>
        <w:jc w:val="both"/>
      </w:pPr>
      <w:r w:rsidRPr="00A82DF6">
        <w:t>Исполнительные органы:</w:t>
      </w:r>
    </w:p>
    <w:p w:rsidR="00697674" w:rsidRPr="00A82DF6" w:rsidRDefault="00697674" w:rsidP="00A82DF6">
      <w:pPr>
        <w:spacing w:after="0" w:line="360" w:lineRule="auto"/>
        <w:jc w:val="both"/>
      </w:pPr>
      <w:r w:rsidRPr="00A82DF6">
        <w:t>Ранее управление задавалось непосредственно в виде сил и моментов, но на практике это недостижимо.</w:t>
      </w:r>
    </w:p>
    <w:p w:rsidR="00697674" w:rsidRPr="00A82DF6" w:rsidRDefault="00D32459" w:rsidP="00A82DF6">
      <w:pPr>
        <w:spacing w:after="0" w:line="360" w:lineRule="auto"/>
        <w:jc w:val="both"/>
      </w:pPr>
      <w:r w:rsidRPr="00A82DF6">
        <w:t>Исследуем систему</w:t>
      </w:r>
      <w:r w:rsidR="00697674" w:rsidRPr="00A82DF6">
        <w:t xml:space="preserve"> регулятор-двигатель-пропеллер</w:t>
      </w:r>
      <w:r w:rsidRPr="00A82DF6">
        <w:t xml:space="preserve"> в первом приближении</w:t>
      </w:r>
      <w:r w:rsidR="00697674" w:rsidRPr="00A82DF6">
        <w:t>.</w:t>
      </w:r>
    </w:p>
    <w:p w:rsidR="00697674" w:rsidRPr="00A82DF6" w:rsidRDefault="005A2CD9" w:rsidP="00A82DF6">
      <w:pPr>
        <w:spacing w:after="0" w:line="360" w:lineRule="auto"/>
        <w:jc w:val="both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винта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p>
          </m:sSup>
        </m:oMath>
      </m:oMathPara>
    </w:p>
    <w:p w:rsidR="00D32459" w:rsidRPr="00A82DF6" w:rsidRDefault="00D32459" w:rsidP="00A82DF6">
      <w:pPr>
        <w:spacing w:after="0" w:line="360" w:lineRule="auto"/>
        <w:jc w:val="both"/>
        <w:rPr>
          <w:rFonts w:eastAsiaTheme="minorEastAsia"/>
          <w:i/>
        </w:rPr>
      </w:pPr>
      <w:r w:rsidRPr="00A82DF6">
        <w:rPr>
          <w:rFonts w:eastAsiaTheme="minorEastAsia"/>
          <w:i/>
        </w:rPr>
        <w:t xml:space="preserve">,где </w:t>
      </w:r>
      <m:oMath>
        <m:r>
          <w:rPr>
            <w:rFonts w:ascii="Cambria Math" w:eastAsiaTheme="minorEastAsia" w:hAnsi="Cambria Math"/>
            <w:lang w:val="en-US"/>
          </w:rPr>
          <m:t>n</m:t>
        </m:r>
      </m:oMath>
      <w:r w:rsidRPr="00A82DF6">
        <w:rPr>
          <w:rFonts w:eastAsiaTheme="minorEastAsia"/>
          <w:i/>
        </w:rPr>
        <w:t xml:space="preserve"> – количество оборотов, при этом.</w:t>
      </w:r>
    </w:p>
    <w:p w:rsidR="00CA7AD2" w:rsidRPr="00A82DF6" w:rsidRDefault="00D32459" w:rsidP="00A82DF6">
      <w:pPr>
        <w:spacing w:after="0" w:line="360" w:lineRule="auto"/>
        <w:jc w:val="both"/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n(t)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дв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dt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)S(t)</m:t>
          </m:r>
        </m:oMath>
      </m:oMathPara>
    </w:p>
    <w:p w:rsidR="00CA7AD2" w:rsidRPr="00A82DF6" w:rsidRDefault="00F41919" w:rsidP="00A82DF6">
      <w:pPr>
        <w:spacing w:after="0" w:line="360" w:lineRule="auto"/>
        <w:jc w:val="both"/>
        <w:rPr>
          <w:rFonts w:eastAsiaTheme="minorEastAsia"/>
          <w:i/>
        </w:rPr>
      </w:pPr>
      <w:r w:rsidRPr="00A82DF6">
        <w:rPr>
          <w:rFonts w:eastAsiaTheme="minorEastAsia"/>
          <w:i/>
        </w:rPr>
        <w:t>Аппроксимируя</w:t>
      </w:r>
      <w:r w:rsidR="00CA7AD2" w:rsidRPr="00A82DF6"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дв</m:t>
            </m:r>
          </m:sub>
        </m:sSub>
      </m:oMath>
      <w:r w:rsidRPr="00A82DF6">
        <w:rPr>
          <w:rFonts w:eastAsiaTheme="minorEastAsia"/>
          <w:i/>
        </w:rPr>
        <w:t xml:space="preserve"> апериодическим</w:t>
      </w:r>
      <w:r w:rsidR="00CA7AD2" w:rsidRPr="00A82DF6">
        <w:rPr>
          <w:rFonts w:eastAsiaTheme="minorEastAsia"/>
          <w:i/>
        </w:rPr>
        <w:t xml:space="preserve"> звеном и линеаризуя зависимость тяги от скорости получаем: </w:t>
      </w:r>
    </w:p>
    <w:p w:rsidR="00CA7AD2" w:rsidRPr="00A82DF6" w:rsidRDefault="005A2CD9" w:rsidP="00A82DF6">
      <w:pPr>
        <w:spacing w:after="0" w:line="360" w:lineRule="auto"/>
        <w:jc w:val="both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оп</m:t>
              </m:r>
            </m:sub>
          </m:sSub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*</m:t>
              </m:r>
            </m:sup>
          </m:sSubSup>
          <m:r>
            <w:rPr>
              <w:rFonts w:ascii="Cambria Math" w:hAnsi="Cambria Math"/>
            </w:rPr>
            <m:t>∆n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винта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ρ,h)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/>
                </w:rPr>
                <m:t>оп</m:t>
              </m:r>
              <m:ctrlPr>
                <w:rPr>
                  <w:rFonts w:ascii="Cambria Math" w:eastAsiaTheme="minorEastAsia" w:hAnsi="Cambria Math"/>
                  <w:i/>
                </w:rPr>
              </m:ctrlP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винта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(ρ,h)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P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n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оп</m:t>
                  </m:r>
                </m:sub>
              </m:sSub>
            </m:sub>
          </m:sSub>
          <m:r>
            <w:rPr>
              <w:rFonts w:ascii="Cambria Math" w:hAnsi="Cambria Math"/>
            </w:rPr>
            <m:t>∆n</m:t>
          </m:r>
        </m:oMath>
      </m:oMathPara>
    </w:p>
    <w:p w:rsidR="00AE3770" w:rsidRPr="00A82DF6" w:rsidRDefault="005A2CD9" w:rsidP="00A82DF6">
      <w:pPr>
        <w:spacing w:after="0" w:line="360" w:lineRule="auto"/>
        <w:jc w:val="both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P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n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оп</m:t>
                  </m:r>
                </m:sub>
              </m:sSub>
            </m:sub>
          </m:sSub>
          <m:r>
            <w:rPr>
              <w:rFonts w:ascii="Cambria Math" w:eastAsiaTheme="minorEastAsia" w:hAnsi="Cambria Math"/>
            </w:rPr>
            <m:t>=2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e>
            <m:sub>
              <m:r>
                <w:rPr>
                  <w:rFonts w:ascii="Cambria Math" w:eastAsiaTheme="minorEastAsia" w:hAnsi="Cambria Math"/>
                </w:rPr>
                <m:t>оп</m:t>
              </m:r>
            </m:sub>
          </m:sSub>
        </m:oMath>
      </m:oMathPara>
    </w:p>
    <w:p w:rsidR="00F41919" w:rsidRPr="00A82DF6" w:rsidRDefault="005A2CD9" w:rsidP="00A82DF6">
      <w:pPr>
        <w:spacing w:after="0" w:line="360" w:lineRule="auto"/>
        <w:jc w:val="both"/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>(</m:t>
              </m:r>
              <m:r>
                <w:rPr>
                  <w:rFonts w:ascii="Cambria Math" w:eastAsiaTheme="minorEastAsia" w:hAnsi="Cambria Math"/>
                  <w:lang w:val="en-US"/>
                </w:rPr>
                <m:t>ρ,h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оп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в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+1</m:t>
              </m:r>
            </m:den>
          </m:f>
        </m:oMath>
      </m:oMathPara>
    </w:p>
    <w:p w:rsidR="00F41919" w:rsidRPr="00A82DF6" w:rsidRDefault="00F41919" w:rsidP="00A82DF6">
      <w:pPr>
        <w:spacing w:after="0" w:line="360" w:lineRule="auto"/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Таким образом, </w:t>
      </w:r>
      <w:r w:rsidR="00E521A9" w:rsidRPr="00A82DF6">
        <w:rPr>
          <w:rFonts w:eastAsiaTheme="minorEastAsia"/>
        </w:rPr>
        <w:t>исполнительные органы обладают инерционностью и непостоянным коэффициентом усиления, зависящим от параметров атмосферы</w:t>
      </w:r>
      <w:r w:rsidR="00830FC6" w:rsidRPr="00A82DF6">
        <w:rPr>
          <w:rFonts w:eastAsiaTheme="minorEastAsia"/>
        </w:rPr>
        <w:t xml:space="preserve"> и выбранного режима</w:t>
      </w:r>
      <w:r w:rsidR="00E521A9" w:rsidRPr="00A82DF6">
        <w:rPr>
          <w:rFonts w:eastAsiaTheme="minorEastAsia"/>
        </w:rPr>
        <w:t>.</w:t>
      </w:r>
    </w:p>
    <w:p w:rsidR="000D0630" w:rsidRPr="00A82DF6" w:rsidRDefault="000D0630" w:rsidP="00A82DF6">
      <w:pPr>
        <w:jc w:val="both"/>
      </w:pPr>
      <w:r w:rsidRPr="00A82DF6">
        <w:br w:type="page"/>
      </w:r>
    </w:p>
    <w:p w:rsidR="00AA5BB7" w:rsidRPr="00C47AB0" w:rsidRDefault="00E200F5" w:rsidP="00A82DF6">
      <w:pPr>
        <w:jc w:val="both"/>
        <w:rPr>
          <w:b/>
        </w:rPr>
      </w:pPr>
      <w:r>
        <w:rPr>
          <w:b/>
        </w:rPr>
        <w:lastRenderedPageBreak/>
        <w:t>7</w:t>
      </w:r>
      <w:r w:rsidR="00AA5BB7" w:rsidRPr="00C47AB0">
        <w:rPr>
          <w:b/>
        </w:rPr>
        <w:t>. Макет ЛА.</w:t>
      </w:r>
    </w:p>
    <w:p w:rsidR="00AA5BB7" w:rsidRPr="00A82DF6" w:rsidRDefault="00AA5BB7" w:rsidP="00A82DF6">
      <w:pPr>
        <w:jc w:val="both"/>
      </w:pPr>
      <w:r w:rsidRPr="00A82DF6">
        <w:t>Для исследования и демонстрации работы СУ собран макет ЛА.</w:t>
      </w:r>
    </w:p>
    <w:p w:rsidR="00AA5BB7" w:rsidRPr="00A82DF6" w:rsidRDefault="00DE2C78" w:rsidP="00A82DF6">
      <w:pPr>
        <w:jc w:val="both"/>
      </w:pPr>
      <w:r w:rsidRPr="00A82DF6">
        <w:rPr>
          <w:noProof/>
          <w:lang w:eastAsia="ru-RU"/>
        </w:rPr>
        <w:drawing>
          <wp:inline distT="0" distB="0" distL="0" distR="0" wp14:anchorId="64FBE26B" wp14:editId="2E2A070D">
            <wp:extent cx="5940425" cy="4455160"/>
            <wp:effectExtent l="0" t="0" r="3175" b="2540"/>
            <wp:docPr id="309" name="Рисунок 309" descr="C:\Users\Mirag_000\Desktop\DSCN059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Mirag_000\Desktop\DSCN059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BB7" w:rsidRPr="00A82DF6" w:rsidRDefault="00AA5BB7" w:rsidP="00A82DF6">
      <w:pPr>
        <w:jc w:val="both"/>
      </w:pPr>
      <w:r w:rsidRPr="00A82DF6">
        <w:t>Состав макета:</w:t>
      </w:r>
    </w:p>
    <w:p w:rsidR="00AA5BB7" w:rsidRPr="00A82DF6" w:rsidRDefault="00AA5BB7" w:rsidP="00A82DF6">
      <w:pPr>
        <w:jc w:val="both"/>
      </w:pPr>
      <w:r w:rsidRPr="00A82DF6">
        <w:t>- Рама</w:t>
      </w:r>
      <w:r w:rsidR="00845D37" w:rsidRPr="00A82DF6">
        <w:t xml:space="preserve"> </w:t>
      </w:r>
      <w:proofErr w:type="spellStart"/>
      <w:r w:rsidR="00845D37" w:rsidRPr="00A82DF6">
        <w:t>четырехлучевая</w:t>
      </w:r>
      <w:proofErr w:type="spellEnd"/>
      <w:r w:rsidR="00845D37" w:rsidRPr="00A82DF6">
        <w:t xml:space="preserve"> (материал </w:t>
      </w:r>
      <w:proofErr w:type="spellStart"/>
      <w:r w:rsidR="00845D37" w:rsidRPr="00A82DF6">
        <w:t>нэйлон</w:t>
      </w:r>
      <w:proofErr w:type="spellEnd"/>
      <w:r w:rsidR="00845D37" w:rsidRPr="00A82DF6">
        <w:t>)</w:t>
      </w:r>
      <w:r w:rsidR="00845D37" w:rsidRPr="00A82DF6">
        <w:tab/>
      </w:r>
      <w:r w:rsidR="00845D37" w:rsidRPr="00A82DF6">
        <w:tab/>
      </w:r>
      <w:r w:rsidR="00845D37" w:rsidRPr="00A82DF6">
        <w:tab/>
      </w:r>
      <w:r w:rsidR="00845D37" w:rsidRPr="00A82DF6">
        <w:tab/>
      </w:r>
      <w:r w:rsidR="00845D37" w:rsidRPr="00A82DF6">
        <w:rPr>
          <w:lang w:val="en-US"/>
        </w:rPr>
        <w:t>x</w:t>
      </w:r>
      <w:r w:rsidR="00845D37" w:rsidRPr="00A82DF6">
        <w:t>1</w:t>
      </w:r>
    </w:p>
    <w:p w:rsidR="00AA5BB7" w:rsidRPr="00A82DF6" w:rsidRDefault="00AA5BB7" w:rsidP="00A82DF6">
      <w:pPr>
        <w:jc w:val="both"/>
        <w:rPr>
          <w:lang w:val="en-US"/>
        </w:rPr>
      </w:pPr>
      <w:r w:rsidRPr="00A82DF6">
        <w:rPr>
          <w:lang w:val="en-US"/>
        </w:rPr>
        <w:t>-</w:t>
      </w:r>
      <w:r w:rsidRPr="00A82DF6">
        <w:t>Двигатели</w:t>
      </w:r>
      <w:r w:rsidR="00845D37" w:rsidRPr="00A82DF6">
        <w:rPr>
          <w:lang w:val="en-US"/>
        </w:rPr>
        <w:t xml:space="preserve"> A28M 1100Kv Brushless </w:t>
      </w:r>
      <w:proofErr w:type="spellStart"/>
      <w:r w:rsidR="00845D37" w:rsidRPr="00A82DF6">
        <w:rPr>
          <w:lang w:val="en-US"/>
        </w:rPr>
        <w:t>Outrunner</w:t>
      </w:r>
      <w:proofErr w:type="spellEnd"/>
      <w:r w:rsidR="00845D37" w:rsidRPr="00A82DF6">
        <w:rPr>
          <w:lang w:val="en-US"/>
        </w:rPr>
        <w:t xml:space="preserve"> Motor </w:t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  <w:t>x4</w:t>
      </w:r>
    </w:p>
    <w:p w:rsidR="00845D37" w:rsidRPr="00A82DF6" w:rsidRDefault="00AA5BB7" w:rsidP="00A82DF6">
      <w:pPr>
        <w:jc w:val="both"/>
        <w:rPr>
          <w:lang w:val="en-US"/>
        </w:rPr>
      </w:pPr>
      <w:r w:rsidRPr="00A82DF6">
        <w:rPr>
          <w:lang w:val="en-US"/>
        </w:rPr>
        <w:t>-</w:t>
      </w:r>
      <w:r w:rsidRPr="00A82DF6">
        <w:t>Регуляторы</w:t>
      </w:r>
      <w:r w:rsidR="00845D37" w:rsidRPr="00A82DF6">
        <w:rPr>
          <w:lang w:val="en-US"/>
        </w:rPr>
        <w:t xml:space="preserve"> Marcus point 20                             </w:t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  <w:t>x4</w:t>
      </w:r>
    </w:p>
    <w:p w:rsidR="00AA5BB7" w:rsidRPr="00A82DF6" w:rsidRDefault="00AA5BB7" w:rsidP="00A82DF6">
      <w:pPr>
        <w:jc w:val="both"/>
        <w:rPr>
          <w:lang w:val="en-US"/>
        </w:rPr>
      </w:pPr>
      <w:r w:rsidRPr="00A82DF6">
        <w:rPr>
          <w:lang w:val="en-US"/>
        </w:rPr>
        <w:t xml:space="preserve">- </w:t>
      </w:r>
      <w:proofErr w:type="gramStart"/>
      <w:r w:rsidRPr="00A82DF6">
        <w:t>контроллер</w:t>
      </w:r>
      <w:proofErr w:type="gramEnd"/>
      <w:r w:rsidRPr="00A82DF6">
        <w:rPr>
          <w:lang w:val="en-US"/>
        </w:rPr>
        <w:t xml:space="preserve"> </w:t>
      </w:r>
      <w:r w:rsidR="00845D37" w:rsidRPr="00A82DF6">
        <w:rPr>
          <w:lang w:val="en-US"/>
        </w:rPr>
        <w:t xml:space="preserve">KK Controller Board Version 5.5  </w:t>
      </w:r>
      <w:r w:rsidRPr="00A82DF6">
        <w:rPr>
          <w:lang w:val="en-US"/>
        </w:rPr>
        <w:t>(</w:t>
      </w:r>
      <w:r w:rsidRPr="00A82DF6">
        <w:t>переработан</w:t>
      </w:r>
      <w:r w:rsidRPr="00A82DF6">
        <w:rPr>
          <w:lang w:val="en-US"/>
        </w:rPr>
        <w:t>)</w:t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  <w:t>x1</w:t>
      </w:r>
    </w:p>
    <w:p w:rsidR="00AA5BB7" w:rsidRPr="00A82DF6" w:rsidRDefault="00AA5BB7" w:rsidP="00A82DF6">
      <w:pPr>
        <w:jc w:val="both"/>
        <w:rPr>
          <w:lang w:val="en-US"/>
        </w:rPr>
      </w:pPr>
      <w:r w:rsidRPr="00A82DF6">
        <w:rPr>
          <w:lang w:val="en-US"/>
        </w:rPr>
        <w:t xml:space="preserve">- </w:t>
      </w:r>
      <w:r w:rsidRPr="00A82DF6">
        <w:t>Блок</w:t>
      </w:r>
      <w:r w:rsidRPr="00A82DF6">
        <w:rPr>
          <w:lang w:val="en-US"/>
        </w:rPr>
        <w:t xml:space="preserve"> </w:t>
      </w:r>
      <w:r w:rsidRPr="00A82DF6">
        <w:t>ИИНС</w:t>
      </w:r>
      <w:r w:rsidR="00845D37" w:rsidRPr="00A82DF6">
        <w:rPr>
          <w:lang w:val="en-US"/>
        </w:rPr>
        <w:t xml:space="preserve"> </w:t>
      </w:r>
      <w:r w:rsidR="00845D37" w:rsidRPr="00A82DF6">
        <w:rPr>
          <w:bCs/>
          <w:lang w:val="en-US"/>
        </w:rPr>
        <w:t xml:space="preserve">MPU-6050 Module 3 Axis </w:t>
      </w:r>
      <w:proofErr w:type="spellStart"/>
      <w:r w:rsidR="00845D37" w:rsidRPr="00A82DF6">
        <w:rPr>
          <w:bCs/>
          <w:lang w:val="en-US"/>
        </w:rPr>
        <w:t>Gyroscope+Acce</w:t>
      </w:r>
      <w:proofErr w:type="spellEnd"/>
      <w:proofErr w:type="gramStart"/>
      <w:r w:rsidR="00845D37" w:rsidRPr="00A82DF6">
        <w:rPr>
          <w:rFonts w:cs="Arial"/>
          <w:bCs/>
          <w:lang w:val="en-US"/>
        </w:rPr>
        <w:t>​​</w:t>
      </w:r>
      <w:proofErr w:type="spellStart"/>
      <w:r w:rsidR="00845D37" w:rsidRPr="00A82DF6">
        <w:rPr>
          <w:bCs/>
          <w:lang w:val="en-US"/>
        </w:rPr>
        <w:t>lerometer</w:t>
      </w:r>
      <w:proofErr w:type="spellEnd"/>
      <w:proofErr w:type="gramEnd"/>
      <w:r w:rsidRPr="00A82DF6">
        <w:rPr>
          <w:lang w:val="en-US"/>
        </w:rPr>
        <w:t>.</w:t>
      </w:r>
      <w:r w:rsidR="00845D37" w:rsidRPr="00A82DF6">
        <w:rPr>
          <w:lang w:val="en-US"/>
        </w:rPr>
        <w:tab/>
      </w:r>
      <w:proofErr w:type="gramStart"/>
      <w:r w:rsidR="00845D37" w:rsidRPr="00A82DF6">
        <w:rPr>
          <w:lang w:val="en-US"/>
        </w:rPr>
        <w:t>x1</w:t>
      </w:r>
      <w:proofErr w:type="gramEnd"/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</w:p>
    <w:p w:rsidR="00845D37" w:rsidRPr="00A82DF6" w:rsidRDefault="00AA5BB7" w:rsidP="00A82DF6">
      <w:pPr>
        <w:jc w:val="both"/>
        <w:rPr>
          <w:lang w:val="en-US"/>
        </w:rPr>
      </w:pPr>
      <w:r w:rsidRPr="00932AEE">
        <w:rPr>
          <w:lang w:val="en-US"/>
        </w:rPr>
        <w:t xml:space="preserve">- </w:t>
      </w:r>
      <w:proofErr w:type="spellStart"/>
      <w:r w:rsidR="00AD3019" w:rsidRPr="00A82DF6">
        <w:rPr>
          <w:lang w:val="en-US"/>
        </w:rPr>
        <w:t>Wifi</w:t>
      </w:r>
      <w:proofErr w:type="spellEnd"/>
      <w:r w:rsidR="00AD3019" w:rsidRPr="00932AEE">
        <w:rPr>
          <w:lang w:val="en-US"/>
        </w:rPr>
        <w:t xml:space="preserve"> </w:t>
      </w:r>
      <w:r w:rsidR="00AD3019" w:rsidRPr="00A82DF6">
        <w:t>роутер</w:t>
      </w:r>
      <w:r w:rsidR="00956795" w:rsidRPr="00932AEE">
        <w:rPr>
          <w:lang w:val="en-US"/>
        </w:rPr>
        <w:t xml:space="preserve"> </w:t>
      </w:r>
      <w:proofErr w:type="spellStart"/>
      <w:r w:rsidR="00845D37" w:rsidRPr="00A82DF6">
        <w:rPr>
          <w:lang w:val="en-US"/>
        </w:rPr>
        <w:t>TPlink</w:t>
      </w:r>
      <w:proofErr w:type="spellEnd"/>
      <w:r w:rsidR="00845D37" w:rsidRPr="00A82DF6">
        <w:rPr>
          <w:lang w:val="en-US"/>
        </w:rPr>
        <w:t xml:space="preserve"> MP3020</w:t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  <w:t>x1</w:t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  <w:r w:rsidR="00845D37" w:rsidRPr="00A82DF6">
        <w:rPr>
          <w:lang w:val="en-US"/>
        </w:rPr>
        <w:tab/>
      </w:r>
    </w:p>
    <w:p w:rsidR="00845D37" w:rsidRPr="00A82DF6" w:rsidRDefault="00845D37" w:rsidP="00A82DF6">
      <w:pPr>
        <w:jc w:val="both"/>
      </w:pPr>
      <w:r w:rsidRPr="00A82DF6">
        <w:t>- Ультразвуковой дальномер</w:t>
      </w:r>
      <w:r w:rsidRPr="00A82DF6">
        <w:tab/>
      </w:r>
      <w:r w:rsidRPr="00A82DF6">
        <w:tab/>
      </w:r>
      <w:r w:rsidRPr="00A82DF6">
        <w:tab/>
      </w:r>
      <w:r w:rsidRPr="00A82DF6">
        <w:tab/>
      </w:r>
      <w:r w:rsidRPr="00A82DF6">
        <w:tab/>
      </w:r>
      <w:r w:rsidRPr="00A82DF6">
        <w:tab/>
      </w:r>
      <w:r w:rsidRPr="00A82DF6">
        <w:rPr>
          <w:lang w:val="en-US"/>
        </w:rPr>
        <w:t>x</w:t>
      </w:r>
      <w:r w:rsidRPr="00A82DF6">
        <w:t>1</w:t>
      </w:r>
    </w:p>
    <w:p w:rsidR="00845D37" w:rsidRPr="00A82DF6" w:rsidRDefault="00845D37" w:rsidP="00A82DF6">
      <w:pPr>
        <w:jc w:val="both"/>
      </w:pPr>
      <w:r w:rsidRPr="00A82DF6">
        <w:t>- Плата разводки питания</w:t>
      </w:r>
      <w:r w:rsidRPr="00A82DF6">
        <w:tab/>
      </w:r>
      <w:r w:rsidRPr="00A82DF6">
        <w:tab/>
      </w:r>
      <w:r w:rsidRPr="00A82DF6">
        <w:tab/>
      </w:r>
      <w:r w:rsidRPr="00A82DF6">
        <w:tab/>
      </w:r>
      <w:r w:rsidRPr="00A82DF6">
        <w:tab/>
      </w:r>
      <w:r w:rsidRPr="00A82DF6">
        <w:tab/>
      </w:r>
      <w:r w:rsidRPr="00A82DF6">
        <w:rPr>
          <w:lang w:val="en-US"/>
        </w:rPr>
        <w:t>x</w:t>
      </w:r>
      <w:r w:rsidRPr="00A82DF6">
        <w:t>1</w:t>
      </w:r>
    </w:p>
    <w:p w:rsidR="00AD3019" w:rsidRPr="00A82DF6" w:rsidRDefault="00AD3019" w:rsidP="00A82DF6">
      <w:pPr>
        <w:jc w:val="both"/>
      </w:pPr>
      <w:r w:rsidRPr="00A82DF6">
        <w:t>Контроль и управление осуществляются при помощи:</w:t>
      </w:r>
    </w:p>
    <w:p w:rsidR="00AD3019" w:rsidRPr="00A82DF6" w:rsidRDefault="00AD3019" w:rsidP="00A82DF6">
      <w:pPr>
        <w:jc w:val="both"/>
      </w:pPr>
      <w:r w:rsidRPr="00A82DF6">
        <w:t>Персональн</w:t>
      </w:r>
      <w:r w:rsidR="00CF79A1" w:rsidRPr="00A82DF6">
        <w:t>ого</w:t>
      </w:r>
      <w:r w:rsidRPr="00A82DF6">
        <w:t xml:space="preserve"> компьютер</w:t>
      </w:r>
      <w:r w:rsidR="00CF79A1" w:rsidRPr="00A82DF6">
        <w:t>а</w:t>
      </w:r>
      <w:r w:rsidRPr="00A82DF6">
        <w:t xml:space="preserve"> (ОС </w:t>
      </w:r>
      <w:r w:rsidRPr="00A82DF6">
        <w:rPr>
          <w:lang w:val="en-US"/>
        </w:rPr>
        <w:t>Fedora</w:t>
      </w:r>
      <w:r w:rsidRPr="00A82DF6">
        <w:t xml:space="preserve"> </w:t>
      </w:r>
      <w:r w:rsidRPr="00A82DF6">
        <w:rPr>
          <w:lang w:val="en-US"/>
        </w:rPr>
        <w:t>v</w:t>
      </w:r>
      <w:r w:rsidRPr="00A82DF6">
        <w:t>18.0)</w:t>
      </w:r>
      <w:r w:rsidR="00CF79A1" w:rsidRPr="00A82DF6">
        <w:t xml:space="preserve"> и </w:t>
      </w:r>
      <w:proofErr w:type="spellStart"/>
      <w:r w:rsidR="00CF79A1" w:rsidRPr="00A82DF6">
        <w:t>геймпада</w:t>
      </w:r>
      <w:proofErr w:type="spellEnd"/>
      <w:r w:rsidRPr="00A82DF6">
        <w:t xml:space="preserve">. </w:t>
      </w:r>
    </w:p>
    <w:p w:rsidR="00945F6B" w:rsidRPr="00A82DF6" w:rsidRDefault="00945F6B" w:rsidP="00A82DF6">
      <w:pPr>
        <w:jc w:val="both"/>
        <w:rPr>
          <w:b/>
        </w:rPr>
      </w:pPr>
    </w:p>
    <w:p w:rsidR="00822512" w:rsidRPr="00932AEE" w:rsidRDefault="00E200F5" w:rsidP="00822512">
      <w:pPr>
        <w:spacing w:after="0" w:line="360" w:lineRule="auto"/>
        <w:jc w:val="both"/>
        <w:rPr>
          <w:b/>
        </w:rPr>
      </w:pPr>
      <w:r>
        <w:rPr>
          <w:b/>
        </w:rPr>
        <w:lastRenderedPageBreak/>
        <w:t>7</w:t>
      </w:r>
      <w:r w:rsidR="00FA648B">
        <w:rPr>
          <w:b/>
        </w:rPr>
        <w:t>.1</w:t>
      </w:r>
      <w:r w:rsidR="00342664">
        <w:rPr>
          <w:b/>
        </w:rPr>
        <w:t xml:space="preserve"> </w:t>
      </w:r>
      <w:r w:rsidR="00822512" w:rsidRPr="00A82DF6">
        <w:rPr>
          <w:b/>
        </w:rPr>
        <w:t>Параметры макета.</w:t>
      </w:r>
      <w:r w:rsidR="00FA648B">
        <w:rPr>
          <w:b/>
        </w:rPr>
        <w:t xml:space="preserve"> </w:t>
      </w:r>
    </w:p>
    <w:p w:rsidR="00FA648B" w:rsidRPr="00FA648B" w:rsidRDefault="00FA648B" w:rsidP="00822512">
      <w:pPr>
        <w:spacing w:after="0" w:line="360" w:lineRule="auto"/>
        <w:jc w:val="both"/>
      </w:pPr>
      <w:r>
        <w:t>Пренебрегая массой всех частей, кроме рамы и двигателей получаем.</w:t>
      </w:r>
    </w:p>
    <w:p w:rsidR="00822512" w:rsidRPr="00C47AB0" w:rsidRDefault="005A2CD9" w:rsidP="0023227E">
      <w:pPr>
        <w:spacing w:after="0" w:line="360" w:lineRule="auto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рамы</m:t>
              </m:r>
            </m:sub>
          </m:sSub>
          <m:r>
            <w:rPr>
              <w:rFonts w:ascii="Cambria Math" w:hAnsi="Cambria Math"/>
            </w:rPr>
            <m:t>≈0.340 кг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двигателя</m:t>
              </m:r>
            </m:sub>
          </m:sSub>
          <m:r>
            <w:rPr>
              <w:rFonts w:ascii="Cambria Math" w:hAnsi="Cambria Math"/>
            </w:rPr>
            <m:t>≈0.048 кг</m:t>
          </m:r>
          <m:r>
            <m:rPr>
              <m:sty m:val="p"/>
            </m:rPr>
            <w:br/>
          </m:r>
        </m:oMath>
        <m:oMath>
          <m:r>
            <w:rPr>
              <w:rFonts w:ascii="Cambria Math" w:hAnsi="Cambria Math"/>
            </w:rPr>
            <m:t>m≈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рамы</m:t>
              </m:r>
            </m:sub>
          </m:sSub>
          <m:r>
            <w:rPr>
              <w:rFonts w:ascii="Cambria Math" w:hAnsi="Cambria Math"/>
            </w:rPr>
            <m:t>+4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двигателя</m:t>
              </m:r>
            </m:sub>
          </m:sSub>
          <m:r>
            <w:rPr>
              <w:rFonts w:ascii="Cambria Math" w:hAnsi="Cambria Math"/>
            </w:rPr>
            <m:t>≈0.53 кг</m:t>
          </m:r>
          <m:r>
            <m:rPr>
              <m:sty m:val="p"/>
            </m:rPr>
            <w:rPr>
              <w:rFonts w:eastAsiaTheme="minorEastAsia"/>
            </w:rPr>
            <w:br/>
          </m:r>
        </m:oMath>
        <m:oMath>
          <m:r>
            <w:rPr>
              <w:rFonts w:ascii="Cambria Math" w:hAnsi="Cambria Math"/>
            </w:rPr>
            <m:t>L≈22 см= 0.22 м</m:t>
          </m:r>
          <m:r>
            <w:rPr>
              <w:rFonts w:ascii="Cambria Math" w:eastAsiaTheme="minorEastAsia" w:hAnsi="Cambria Math"/>
            </w:rPr>
            <m:t xml:space="preserve">    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длина луча</m:t>
              </m:r>
            </m:e>
          </m:d>
          <m:r>
            <m:rPr>
              <m:sty m:val="p"/>
            </m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</w:rPr>
            <m:t>≈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рамы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L</m:t>
                      </m:r>
                    </m:e>
                  </m:d>
                  <m:ctrlPr>
                    <w:rPr>
                      <w:rFonts w:ascii="Cambria Math" w:hAnsi="Cambria Math"/>
                      <w:i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r>
            <w:rPr>
              <w:rFonts w:ascii="Cambria Math" w:hAnsi="Cambria Math"/>
            </w:rPr>
            <m:t>+2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двигателя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L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0.22 кг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  <m:r>
            <w:rPr>
              <w:rFonts w:ascii="Cambria Math" w:hAnsi="Cambria Math"/>
            </w:rPr>
            <m:t>≈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=0.44 кг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FA648B">
        <w:rPr>
          <w:rFonts w:eastAsiaTheme="minorEastAsia"/>
        </w:rPr>
        <w:t>Существенна также масса аккумулятора</w:t>
      </w:r>
      <w:r w:rsidR="00342664">
        <w:rPr>
          <w:rFonts w:eastAsiaTheme="minorEastAsia"/>
        </w:rPr>
        <w:t>, но аккумуляторы</w:t>
      </w:r>
      <w:r w:rsidR="00FA648B">
        <w:rPr>
          <w:rFonts w:eastAsiaTheme="minorEastAsia"/>
        </w:rPr>
        <w:t xml:space="preserve"> могут меняться.</w:t>
      </w:r>
    </w:p>
    <w:p w:rsidR="00822512" w:rsidRDefault="00E200F5" w:rsidP="00A82DF6">
      <w:pPr>
        <w:jc w:val="both"/>
        <w:rPr>
          <w:b/>
        </w:rPr>
      </w:pPr>
      <w:r>
        <w:rPr>
          <w:b/>
        </w:rPr>
        <w:t>7</w:t>
      </w:r>
      <w:r w:rsidR="00342664">
        <w:rPr>
          <w:b/>
        </w:rPr>
        <w:t>.2 Общая схема системы.</w:t>
      </w:r>
    </w:p>
    <w:p w:rsidR="00AA5BB7" w:rsidRPr="00A82DF6" w:rsidRDefault="00DF4B72" w:rsidP="00A82DF6">
      <w:pPr>
        <w:jc w:val="both"/>
      </w:pPr>
      <w:r w:rsidRPr="00A82DF6">
        <w:object w:dxaOrig="14040" w:dyaOrig="5265">
          <v:shape id="_x0000_i1029" type="#_x0000_t75" style="width:467.55pt;height:175.3pt" o:ole="">
            <v:imagedata r:id="rId23" o:title=""/>
          </v:shape>
          <o:OLEObject Type="Embed" ProgID="Visio.Drawing.15" ShapeID="_x0000_i1029" DrawAspect="Content" ObjectID="_1431234712" r:id="rId24"/>
        </w:object>
      </w:r>
    </w:p>
    <w:p w:rsidR="008D7FAF" w:rsidRPr="00A82DF6" w:rsidRDefault="00E200F5" w:rsidP="00A82DF6">
      <w:pPr>
        <w:jc w:val="both"/>
        <w:rPr>
          <w:rFonts w:eastAsiaTheme="minorEastAsia"/>
          <w:i/>
        </w:rPr>
      </w:pPr>
      <w:r>
        <w:rPr>
          <w:rFonts w:eastAsiaTheme="minorEastAsia"/>
          <w:b/>
        </w:rPr>
        <w:t>7</w:t>
      </w:r>
      <w:r w:rsidR="00342664">
        <w:rPr>
          <w:rFonts w:eastAsiaTheme="minorEastAsia"/>
          <w:b/>
        </w:rPr>
        <w:t>.3</w:t>
      </w:r>
      <w:r w:rsidR="00787077">
        <w:rPr>
          <w:rFonts w:eastAsiaTheme="minorEastAsia"/>
          <w:b/>
        </w:rPr>
        <w:t xml:space="preserve"> </w:t>
      </w:r>
      <w:r w:rsidR="00342664">
        <w:rPr>
          <w:rFonts w:eastAsiaTheme="minorEastAsia"/>
          <w:b/>
        </w:rPr>
        <w:t>П</w:t>
      </w:r>
      <w:r w:rsidR="00777861" w:rsidRPr="00A82DF6">
        <w:rPr>
          <w:rFonts w:eastAsiaTheme="minorEastAsia"/>
          <w:b/>
        </w:rPr>
        <w:t>рограм</w:t>
      </w:r>
      <w:r w:rsidR="00956795" w:rsidRPr="00A82DF6">
        <w:rPr>
          <w:rFonts w:eastAsiaTheme="minorEastAsia"/>
          <w:b/>
        </w:rPr>
        <w:t>м</w:t>
      </w:r>
      <w:r w:rsidR="00777861" w:rsidRPr="00A82DF6">
        <w:rPr>
          <w:rFonts w:eastAsiaTheme="minorEastAsia"/>
          <w:b/>
        </w:rPr>
        <w:t>ны</w:t>
      </w:r>
      <w:r w:rsidR="00342664">
        <w:rPr>
          <w:rFonts w:eastAsiaTheme="minorEastAsia"/>
          <w:b/>
        </w:rPr>
        <w:t>е</w:t>
      </w:r>
      <w:r w:rsidR="00777861" w:rsidRPr="00A82DF6">
        <w:rPr>
          <w:rFonts w:eastAsiaTheme="minorEastAsia"/>
          <w:b/>
        </w:rPr>
        <w:t xml:space="preserve"> средств</w:t>
      </w:r>
      <w:r w:rsidR="00342664">
        <w:rPr>
          <w:rFonts w:eastAsiaTheme="minorEastAsia"/>
          <w:b/>
        </w:rPr>
        <w:t>а</w:t>
      </w:r>
      <w:r w:rsidR="00777861" w:rsidRPr="00A82DF6">
        <w:rPr>
          <w:rFonts w:eastAsiaTheme="minorEastAsia"/>
          <w:i/>
        </w:rPr>
        <w:t>.</w:t>
      </w:r>
    </w:p>
    <w:p w:rsidR="00945F6B" w:rsidRPr="00A82DF6" w:rsidRDefault="00945F6B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Для исследования системы составлена тестовая программа, решающая задачи угловой стабилизации и передачи телеметрии. Также протестированы возможности проведения плавной посадки и проведены другие тесты.</w:t>
      </w:r>
    </w:p>
    <w:p w:rsidR="00777861" w:rsidRPr="00A82DF6" w:rsidRDefault="00777861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Управляющая прог</w:t>
      </w:r>
      <w:r w:rsidR="00A64E48" w:rsidRPr="00A82DF6">
        <w:rPr>
          <w:rFonts w:eastAsiaTheme="minorEastAsia"/>
        </w:rPr>
        <w:t>рамма</w:t>
      </w:r>
      <w:r w:rsidR="008E7823" w:rsidRPr="00A82DF6">
        <w:rPr>
          <w:rFonts w:eastAsiaTheme="minorEastAsia"/>
        </w:rPr>
        <w:t xml:space="preserve"> полетного контроллера </w:t>
      </w:r>
      <w:r w:rsidR="00A64E48" w:rsidRPr="00A82DF6">
        <w:rPr>
          <w:rFonts w:eastAsiaTheme="minorEastAsia"/>
        </w:rPr>
        <w:t xml:space="preserve"> выполнена на</w:t>
      </w:r>
      <w:r w:rsidRPr="00A82DF6">
        <w:rPr>
          <w:rFonts w:eastAsiaTheme="minorEastAsia"/>
        </w:rPr>
        <w:t xml:space="preserve"> </w:t>
      </w:r>
      <w:r w:rsidR="008E7823" w:rsidRPr="00A82DF6">
        <w:rPr>
          <w:rFonts w:eastAsiaTheme="minorEastAsia"/>
        </w:rPr>
        <w:t xml:space="preserve">кооперативном диспетчере библиотеки </w:t>
      </w:r>
      <w:r w:rsidRPr="00A82DF6">
        <w:rPr>
          <w:rFonts w:eastAsiaTheme="minorEastAsia"/>
        </w:rPr>
        <w:t xml:space="preserve"> «</w:t>
      </w:r>
      <w:proofErr w:type="spellStart"/>
      <w:r w:rsidRPr="00A82DF6">
        <w:rPr>
          <w:rFonts w:eastAsiaTheme="minorEastAsia"/>
          <w:lang w:val="en-US"/>
        </w:rPr>
        <w:t>MirmOS</w:t>
      </w:r>
      <w:proofErr w:type="spellEnd"/>
      <w:r w:rsidR="008E7823" w:rsidRPr="00A82DF6">
        <w:rPr>
          <w:rFonts w:eastAsiaTheme="minorEastAsia"/>
        </w:rPr>
        <w:t>.</w:t>
      </w:r>
      <w:r w:rsidR="008E7823" w:rsidRPr="00A82DF6">
        <w:rPr>
          <w:rFonts w:eastAsiaTheme="minorEastAsia"/>
          <w:lang w:val="en-US"/>
        </w:rPr>
        <w:t>h</w:t>
      </w:r>
      <w:r w:rsidRPr="00A82DF6">
        <w:rPr>
          <w:rFonts w:eastAsiaTheme="minorEastAsia"/>
        </w:rPr>
        <w:t>».</w:t>
      </w:r>
    </w:p>
    <w:p w:rsidR="00956795" w:rsidRPr="00A82DF6" w:rsidRDefault="00945F6B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Библиотека</w:t>
      </w:r>
      <w:r w:rsidR="00956795" w:rsidRPr="00A82DF6">
        <w:rPr>
          <w:rFonts w:eastAsiaTheme="minorEastAsia"/>
        </w:rPr>
        <w:t xml:space="preserve"> </w:t>
      </w:r>
      <w:proofErr w:type="spellStart"/>
      <w:r w:rsidR="00956795" w:rsidRPr="00A82DF6">
        <w:rPr>
          <w:rFonts w:eastAsiaTheme="minorEastAsia"/>
          <w:lang w:val="en-US"/>
        </w:rPr>
        <w:t>MirmOS</w:t>
      </w:r>
      <w:proofErr w:type="spellEnd"/>
      <w:r w:rsidRPr="00A82DF6">
        <w:rPr>
          <w:rFonts w:eastAsiaTheme="minorEastAsia"/>
        </w:rPr>
        <w:t xml:space="preserve"> построена на базе функций</w:t>
      </w:r>
      <w:r w:rsidR="00956795" w:rsidRPr="00A82DF6">
        <w:rPr>
          <w:rFonts w:eastAsiaTheme="minorEastAsia"/>
        </w:rPr>
        <w:t xml:space="preserve"> </w:t>
      </w:r>
      <w:proofErr w:type="spellStart"/>
      <w:r w:rsidR="00956795" w:rsidRPr="00A82DF6">
        <w:rPr>
          <w:rFonts w:eastAsiaTheme="minorEastAsia"/>
          <w:lang w:val="en-US"/>
        </w:rPr>
        <w:t>Arduino</w:t>
      </w:r>
      <w:proofErr w:type="spellEnd"/>
      <w:r w:rsidR="00956795" w:rsidRPr="00A82DF6">
        <w:rPr>
          <w:rFonts w:eastAsiaTheme="minorEastAsia"/>
        </w:rPr>
        <w:t xml:space="preserve"> </w:t>
      </w:r>
      <w:r w:rsidR="00956795" w:rsidRPr="00A82DF6">
        <w:rPr>
          <w:rFonts w:eastAsiaTheme="minorEastAsia"/>
          <w:lang w:val="en-US"/>
        </w:rPr>
        <w:t>IDE</w:t>
      </w:r>
      <w:r w:rsidR="00956795" w:rsidRPr="00A82DF6">
        <w:rPr>
          <w:rFonts w:eastAsiaTheme="minorEastAsia"/>
        </w:rPr>
        <w:t xml:space="preserve">, использует службу времени и некоторые другие функции и процедуры из библиотек </w:t>
      </w:r>
      <w:proofErr w:type="spellStart"/>
      <w:r w:rsidR="00956795" w:rsidRPr="00A82DF6">
        <w:rPr>
          <w:rFonts w:eastAsiaTheme="minorEastAsia"/>
          <w:lang w:val="en-US"/>
        </w:rPr>
        <w:t>Arduino</w:t>
      </w:r>
      <w:proofErr w:type="spellEnd"/>
      <w:r w:rsidR="00956795" w:rsidRPr="00A82DF6">
        <w:rPr>
          <w:rFonts w:eastAsiaTheme="minorEastAsia"/>
        </w:rPr>
        <w:t>.</w:t>
      </w:r>
    </w:p>
    <w:p w:rsidR="00681246" w:rsidRPr="00A82DF6" w:rsidRDefault="00956795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В текущей работе используются функции кооперативного диспетчера, службы времени </w:t>
      </w:r>
      <w:proofErr w:type="spellStart"/>
      <w:r w:rsidRPr="00A82DF6">
        <w:rPr>
          <w:rFonts w:eastAsiaTheme="minorEastAsia"/>
          <w:lang w:val="en-US"/>
        </w:rPr>
        <w:t>Arduino</w:t>
      </w:r>
      <w:proofErr w:type="spellEnd"/>
      <w:r w:rsidRPr="00A82DF6">
        <w:rPr>
          <w:rFonts w:eastAsiaTheme="minorEastAsia"/>
        </w:rPr>
        <w:t xml:space="preserve">. </w:t>
      </w:r>
      <w:proofErr w:type="spellStart"/>
      <w:r w:rsidRPr="00A82DF6">
        <w:rPr>
          <w:rFonts w:eastAsiaTheme="minorEastAsia"/>
        </w:rPr>
        <w:t>Запланированно</w:t>
      </w:r>
      <w:proofErr w:type="spellEnd"/>
      <w:r w:rsidRPr="00A82DF6">
        <w:rPr>
          <w:rFonts w:eastAsiaTheme="minorEastAsia"/>
        </w:rPr>
        <w:t xml:space="preserve"> использование интерпретатора ОС для передачи команд от контролирующих систем или</w:t>
      </w:r>
      <w:r w:rsidR="00681246" w:rsidRPr="00A82DF6">
        <w:rPr>
          <w:rFonts w:eastAsiaTheme="minorEastAsia"/>
        </w:rPr>
        <w:t xml:space="preserve"> для св</w:t>
      </w:r>
      <w:r w:rsidR="00945F6B" w:rsidRPr="00A82DF6">
        <w:rPr>
          <w:rFonts w:eastAsiaTheme="minorEastAsia"/>
        </w:rPr>
        <w:t>язи вычислительных устройств</w:t>
      </w:r>
      <w:r w:rsidR="00681246" w:rsidRPr="00A82DF6">
        <w:rPr>
          <w:rFonts w:eastAsiaTheme="minorEastAsia"/>
        </w:rPr>
        <w:t>.</w:t>
      </w:r>
    </w:p>
    <w:p w:rsidR="00681246" w:rsidRPr="00A82DF6" w:rsidRDefault="00681246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Программа работает в режиме </w:t>
      </w:r>
      <w:proofErr w:type="gramStart"/>
      <w:r w:rsidRPr="00A82DF6">
        <w:rPr>
          <w:rFonts w:eastAsiaTheme="minorEastAsia"/>
        </w:rPr>
        <w:t>кооперативной</w:t>
      </w:r>
      <w:proofErr w:type="gramEnd"/>
      <w:r w:rsidRPr="00A82DF6">
        <w:rPr>
          <w:rFonts w:eastAsiaTheme="minorEastAsia"/>
        </w:rPr>
        <w:t xml:space="preserve"> </w:t>
      </w:r>
      <w:proofErr w:type="spellStart"/>
      <w:r w:rsidRPr="00A82DF6">
        <w:rPr>
          <w:rFonts w:eastAsiaTheme="minorEastAsia"/>
        </w:rPr>
        <w:t>могозадачности</w:t>
      </w:r>
      <w:proofErr w:type="spellEnd"/>
      <w:r w:rsidRPr="00A82DF6">
        <w:rPr>
          <w:rFonts w:eastAsiaTheme="minorEastAsia"/>
        </w:rPr>
        <w:t>.</w:t>
      </w:r>
    </w:p>
    <w:p w:rsidR="00681246" w:rsidRPr="00A82DF6" w:rsidRDefault="00681246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 xml:space="preserve">Объявление задач выполняется функцией </w:t>
      </w:r>
      <w:r w:rsidRPr="00A82DF6">
        <w:rPr>
          <w:rFonts w:eastAsiaTheme="minorEastAsia"/>
          <w:lang w:val="en-US"/>
        </w:rPr>
        <w:t>SH</w:t>
      </w:r>
      <w:r w:rsidRPr="00A82DF6">
        <w:rPr>
          <w:rFonts w:eastAsiaTheme="minorEastAsia"/>
        </w:rPr>
        <w:t>.</w:t>
      </w:r>
      <w:proofErr w:type="spellStart"/>
      <w:r w:rsidRPr="00A82DF6">
        <w:rPr>
          <w:rFonts w:eastAsiaTheme="minorEastAsia"/>
          <w:lang w:val="en-US"/>
        </w:rPr>
        <w:t>newtask</w:t>
      </w:r>
      <w:proofErr w:type="spellEnd"/>
      <w:r w:rsidRPr="00A82DF6">
        <w:rPr>
          <w:rFonts w:eastAsiaTheme="minorEastAsia"/>
        </w:rPr>
        <w:t>((</w:t>
      </w:r>
      <w:r w:rsidRPr="00A82DF6">
        <w:rPr>
          <w:rFonts w:eastAsiaTheme="minorEastAsia"/>
          <w:lang w:val="en-US"/>
        </w:rPr>
        <w:t>void</w:t>
      </w:r>
      <w:r w:rsidRPr="00A82DF6">
        <w:rPr>
          <w:rFonts w:eastAsiaTheme="minorEastAsia"/>
        </w:rPr>
        <w:t>*)</w:t>
      </w:r>
      <w:r w:rsidRPr="00A82DF6">
        <w:rPr>
          <w:rFonts w:eastAsiaTheme="minorEastAsia"/>
          <w:lang w:val="en-US"/>
        </w:rPr>
        <w:t>task</w:t>
      </w:r>
      <w:r w:rsidRPr="00A82DF6">
        <w:rPr>
          <w:rFonts w:eastAsiaTheme="minorEastAsia"/>
        </w:rPr>
        <w:t>[,</w:t>
      </w:r>
      <w:proofErr w:type="spellStart"/>
      <w:r w:rsidRPr="00A82DF6">
        <w:rPr>
          <w:rFonts w:eastAsiaTheme="minorEastAsia"/>
          <w:lang w:val="en-US"/>
        </w:rPr>
        <w:t>int</w:t>
      </w:r>
      <w:proofErr w:type="spellEnd"/>
      <w:r w:rsidRPr="00A82DF6">
        <w:rPr>
          <w:rFonts w:eastAsiaTheme="minorEastAsia"/>
        </w:rPr>
        <w:t xml:space="preserve"> </w:t>
      </w:r>
      <w:r w:rsidRPr="00A82DF6">
        <w:rPr>
          <w:rFonts w:eastAsiaTheme="minorEastAsia"/>
          <w:lang w:val="en-US"/>
        </w:rPr>
        <w:t>delay</w:t>
      </w:r>
      <w:r w:rsidRPr="00A82DF6">
        <w:rPr>
          <w:rFonts w:eastAsiaTheme="minorEastAsia"/>
        </w:rPr>
        <w:t>]);</w:t>
      </w:r>
    </w:p>
    <w:p w:rsidR="00A64E48" w:rsidRPr="00A82DF6" w:rsidRDefault="00681246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Это процедура добавляет задачи в стек кооперативного диспетчера и позволяет вводить задержку перед вызовом процедуры.</w:t>
      </w:r>
    </w:p>
    <w:p w:rsidR="00777861" w:rsidRPr="0023227E" w:rsidRDefault="00681246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lastRenderedPageBreak/>
        <w:t xml:space="preserve"> </w:t>
      </w:r>
      <w:r w:rsidR="00FA648B">
        <w:rPr>
          <w:rFonts w:eastAsiaTheme="minorEastAsia"/>
        </w:rPr>
        <w:t xml:space="preserve">  </w:t>
      </w:r>
    </w:p>
    <w:p w:rsidR="00777861" w:rsidRPr="00A82DF6" w:rsidRDefault="00777861" w:rsidP="00A82DF6">
      <w:pPr>
        <w:jc w:val="both"/>
        <w:rPr>
          <w:rFonts w:eastAsiaTheme="minorEastAsia"/>
          <w:i/>
        </w:rPr>
      </w:pPr>
    </w:p>
    <w:p w:rsidR="00DF4B72" w:rsidRDefault="00DF4B72">
      <w:pPr>
        <w:rPr>
          <w:rFonts w:eastAsiaTheme="minorEastAsia"/>
          <w:b/>
          <w:i/>
        </w:rPr>
      </w:pPr>
    </w:p>
    <w:p w:rsidR="00DF4B72" w:rsidRDefault="00E200F5">
      <w:pPr>
        <w:rPr>
          <w:rFonts w:eastAsiaTheme="minorEastAsia"/>
          <w:b/>
          <w:i/>
        </w:rPr>
      </w:pPr>
      <w:r>
        <w:rPr>
          <w:rFonts w:eastAsiaTheme="minorEastAsia"/>
          <w:b/>
          <w:i/>
        </w:rPr>
        <w:t>7</w:t>
      </w:r>
      <w:r w:rsidR="00787077">
        <w:rPr>
          <w:rFonts w:eastAsiaTheme="minorEastAsia"/>
          <w:b/>
          <w:i/>
        </w:rPr>
        <w:t>.</w:t>
      </w:r>
      <w:r w:rsidR="00342664">
        <w:rPr>
          <w:rFonts w:eastAsiaTheme="minorEastAsia"/>
          <w:b/>
          <w:i/>
        </w:rPr>
        <w:t>4</w:t>
      </w:r>
      <w:r w:rsidR="00787077">
        <w:rPr>
          <w:rFonts w:eastAsiaTheme="minorEastAsia"/>
          <w:b/>
          <w:i/>
        </w:rPr>
        <w:t xml:space="preserve"> </w:t>
      </w:r>
      <w:r w:rsidR="00DF4B72" w:rsidRPr="00DF4B72">
        <w:rPr>
          <w:rFonts w:eastAsiaTheme="minorEastAsia"/>
          <w:b/>
          <w:i/>
        </w:rPr>
        <w:t>Описание контрольной системы</w:t>
      </w:r>
      <w:r w:rsidR="00DF4B72">
        <w:rPr>
          <w:rFonts w:eastAsiaTheme="minorEastAsia"/>
          <w:b/>
          <w:i/>
        </w:rPr>
        <w:t>.</w:t>
      </w:r>
    </w:p>
    <w:p w:rsidR="00DF4B72" w:rsidRDefault="00DF4B72">
      <w:pPr>
        <w:rPr>
          <w:rFonts w:eastAsiaTheme="minorEastAsia"/>
        </w:rPr>
      </w:pPr>
    </w:p>
    <w:p w:rsidR="00DF4B72" w:rsidRDefault="00DF4B72">
      <w:pPr>
        <w:rPr>
          <w:rFonts w:eastAsiaTheme="minorEastAsia"/>
        </w:rPr>
      </w:pPr>
      <w:r w:rsidRPr="00DF4B72">
        <w:rPr>
          <w:rFonts w:eastAsiaTheme="minorEastAsia"/>
        </w:rPr>
        <w:t>Главный контроллер</w:t>
      </w:r>
      <w:r>
        <w:rPr>
          <w:rFonts w:eastAsiaTheme="minorEastAsia"/>
        </w:rPr>
        <w:t xml:space="preserve"> (</w:t>
      </w:r>
      <w:proofErr w:type="spellStart"/>
      <w:r>
        <w:rPr>
          <w:rFonts w:eastAsiaTheme="minorEastAsia"/>
        </w:rPr>
        <w:t>ГлК</w:t>
      </w:r>
      <w:proofErr w:type="spellEnd"/>
      <w:r>
        <w:rPr>
          <w:rFonts w:eastAsiaTheme="minorEastAsia"/>
        </w:rPr>
        <w:t>)</w:t>
      </w:r>
      <w:r w:rsidRPr="00DF4B72">
        <w:rPr>
          <w:rFonts w:eastAsiaTheme="minorEastAsia"/>
        </w:rPr>
        <w:t xml:space="preserve"> поддерживает связь с ПК по каналу </w:t>
      </w:r>
      <w:proofErr w:type="spellStart"/>
      <w:r w:rsidRPr="00DF4B72">
        <w:rPr>
          <w:rFonts w:eastAsiaTheme="minorEastAsia"/>
          <w:lang w:val="en-US"/>
        </w:rPr>
        <w:t>Wifi</w:t>
      </w:r>
      <w:proofErr w:type="spellEnd"/>
      <w:r w:rsidRPr="00DF4B72">
        <w:rPr>
          <w:rFonts w:eastAsiaTheme="minorEastAsia"/>
        </w:rPr>
        <w:t xml:space="preserve"> сети.</w:t>
      </w:r>
      <w:r>
        <w:rPr>
          <w:rFonts w:eastAsiaTheme="minorEastAsia"/>
          <w:b/>
        </w:rPr>
        <w:t xml:space="preserve"> </w:t>
      </w:r>
      <w:r>
        <w:rPr>
          <w:rFonts w:eastAsiaTheme="minorEastAsia"/>
        </w:rPr>
        <w:t xml:space="preserve">Связь выполнена на основе протокола </w:t>
      </w:r>
      <w:r>
        <w:rPr>
          <w:rFonts w:eastAsiaTheme="minorEastAsia"/>
          <w:lang w:val="en-US"/>
        </w:rPr>
        <w:t>IP</w:t>
      </w:r>
      <w:r w:rsidRPr="00DF4B72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Передача данных телеметрии от контроллера к ПК ведется по протоколу </w:t>
      </w:r>
      <w:r>
        <w:rPr>
          <w:rFonts w:eastAsiaTheme="minorEastAsia"/>
          <w:lang w:val="en-US"/>
        </w:rPr>
        <w:t>UDP</w:t>
      </w:r>
      <w:r w:rsidRPr="00DF4B72">
        <w:rPr>
          <w:rFonts w:eastAsiaTheme="minorEastAsia"/>
        </w:rPr>
        <w:t>,</w:t>
      </w:r>
      <w:r>
        <w:rPr>
          <w:rFonts w:eastAsiaTheme="minorEastAsia"/>
        </w:rPr>
        <w:t xml:space="preserve"> а команд управления от ПК к </w:t>
      </w:r>
      <w:proofErr w:type="spellStart"/>
      <w:r>
        <w:rPr>
          <w:rFonts w:eastAsiaTheme="minorEastAsia"/>
        </w:rPr>
        <w:t>ГлК</w:t>
      </w:r>
      <w:proofErr w:type="spellEnd"/>
      <w:r>
        <w:rPr>
          <w:rFonts w:eastAsiaTheme="minorEastAsia"/>
        </w:rPr>
        <w:t xml:space="preserve"> по каналу </w:t>
      </w:r>
      <w:r>
        <w:rPr>
          <w:rFonts w:eastAsiaTheme="minorEastAsia"/>
          <w:lang w:val="en-US"/>
        </w:rPr>
        <w:t>TCP</w:t>
      </w:r>
      <w:r>
        <w:rPr>
          <w:rFonts w:eastAsiaTheme="minorEastAsia"/>
        </w:rPr>
        <w:t>.</w:t>
      </w:r>
    </w:p>
    <w:p w:rsidR="00DF4B72" w:rsidRDefault="00DF4B72">
      <w:pPr>
        <w:rPr>
          <w:rFonts w:eastAsiaTheme="minorEastAsia"/>
        </w:rPr>
      </w:pPr>
    </w:p>
    <w:p w:rsidR="00DF4B72" w:rsidRDefault="00DF4B72">
      <w:pPr>
        <w:rPr>
          <w:rFonts w:eastAsiaTheme="minorEastAsia"/>
        </w:rPr>
      </w:pPr>
      <w:r>
        <w:rPr>
          <w:rFonts w:eastAsiaTheme="minorEastAsia"/>
        </w:rPr>
        <w:t xml:space="preserve">ПК работает под управлением операционной системы </w:t>
      </w:r>
      <w:r>
        <w:rPr>
          <w:rFonts w:eastAsiaTheme="minorEastAsia"/>
          <w:lang w:val="en-US"/>
        </w:rPr>
        <w:t>Linux</w:t>
      </w:r>
      <w:r w:rsidRPr="00DF4B72">
        <w:rPr>
          <w:rFonts w:eastAsiaTheme="minorEastAsia"/>
        </w:rPr>
        <w:t xml:space="preserve"> (</w:t>
      </w:r>
      <w:r>
        <w:rPr>
          <w:rFonts w:eastAsiaTheme="minorEastAsia"/>
          <w:lang w:val="en-US"/>
        </w:rPr>
        <w:t>Fedora</w:t>
      </w:r>
      <w:r w:rsidRPr="00DF4B72">
        <w:rPr>
          <w:rFonts w:eastAsiaTheme="minorEastAsia"/>
        </w:rPr>
        <w:t xml:space="preserve"> 18). </w:t>
      </w:r>
      <w:r>
        <w:rPr>
          <w:rFonts w:eastAsiaTheme="minorEastAsia"/>
        </w:rPr>
        <w:t>Тексты программ приводятся в приложении.</w:t>
      </w:r>
    </w:p>
    <w:p w:rsidR="00DF4B72" w:rsidRDefault="00DF4B72">
      <w:pPr>
        <w:rPr>
          <w:rFonts w:eastAsiaTheme="minorEastAsia"/>
        </w:rPr>
      </w:pPr>
    </w:p>
    <w:p w:rsidR="00DF4B72" w:rsidRPr="00DF4B72" w:rsidRDefault="00DF4B72">
      <w:pPr>
        <w:rPr>
          <w:rFonts w:eastAsiaTheme="minorEastAsia"/>
          <w:b/>
        </w:rPr>
      </w:pPr>
      <w:r>
        <w:rPr>
          <w:rFonts w:eastAsiaTheme="minorEastAsia"/>
        </w:rPr>
        <w:t>Проработана возможность подключения пульта управления к системе.</w:t>
      </w:r>
      <w:r w:rsidRPr="00DF4B72">
        <w:rPr>
          <w:rFonts w:eastAsiaTheme="minorEastAsia"/>
          <w:b/>
        </w:rPr>
        <w:br w:type="page"/>
      </w:r>
    </w:p>
    <w:p w:rsidR="00AF4D0C" w:rsidRDefault="00E200F5" w:rsidP="00A82DF6">
      <w:pPr>
        <w:jc w:val="both"/>
        <w:rPr>
          <w:rFonts w:eastAsiaTheme="minorEastAsia"/>
          <w:i/>
        </w:rPr>
      </w:pPr>
      <w:r>
        <w:rPr>
          <w:rFonts w:eastAsiaTheme="minorEastAsia"/>
          <w:b/>
          <w:i/>
        </w:rPr>
        <w:lastRenderedPageBreak/>
        <w:t>7</w:t>
      </w:r>
      <w:r w:rsidR="00787077">
        <w:rPr>
          <w:rFonts w:eastAsiaTheme="minorEastAsia"/>
          <w:b/>
          <w:i/>
        </w:rPr>
        <w:t>.</w:t>
      </w:r>
      <w:r>
        <w:rPr>
          <w:rFonts w:eastAsiaTheme="minorEastAsia"/>
          <w:b/>
          <w:i/>
        </w:rPr>
        <w:t>5</w:t>
      </w:r>
      <w:r w:rsidR="00787077">
        <w:rPr>
          <w:rFonts w:eastAsiaTheme="minorEastAsia"/>
          <w:b/>
          <w:i/>
        </w:rPr>
        <w:t xml:space="preserve"> </w:t>
      </w:r>
      <w:r w:rsidR="00945F6B" w:rsidRPr="00787077">
        <w:rPr>
          <w:rFonts w:eastAsiaTheme="minorEastAsia"/>
          <w:b/>
          <w:i/>
        </w:rPr>
        <w:t>Те</w:t>
      </w:r>
      <w:proofErr w:type="gramStart"/>
      <w:r w:rsidR="00945F6B" w:rsidRPr="00787077">
        <w:rPr>
          <w:rFonts w:eastAsiaTheme="minorEastAsia"/>
          <w:b/>
          <w:i/>
        </w:rPr>
        <w:t>кс</w:t>
      </w:r>
      <w:r w:rsidR="008D7FAF" w:rsidRPr="00787077">
        <w:rPr>
          <w:rFonts w:eastAsiaTheme="minorEastAsia"/>
          <w:b/>
          <w:i/>
        </w:rPr>
        <w:t>т пр</w:t>
      </w:r>
      <w:proofErr w:type="gramEnd"/>
      <w:r w:rsidR="008D7FAF" w:rsidRPr="00787077">
        <w:rPr>
          <w:rFonts w:eastAsiaTheme="minorEastAsia"/>
          <w:b/>
          <w:i/>
        </w:rPr>
        <w:t>ограммы</w:t>
      </w:r>
      <w:r w:rsidR="00AF4D0C" w:rsidRPr="00787077">
        <w:rPr>
          <w:rFonts w:eastAsiaTheme="minorEastAsia"/>
          <w:b/>
          <w:i/>
        </w:rPr>
        <w:t xml:space="preserve">. </w:t>
      </w:r>
      <w:r w:rsidR="00AF4D0C" w:rsidRPr="00A82DF6">
        <w:rPr>
          <w:rFonts w:eastAsiaTheme="minorEastAsia"/>
          <w:i/>
        </w:rPr>
        <w:t xml:space="preserve">(Контроллер </w:t>
      </w:r>
      <w:proofErr w:type="spellStart"/>
      <w:r w:rsidR="00AF4D0C" w:rsidRPr="00A82DF6">
        <w:rPr>
          <w:rFonts w:eastAsiaTheme="minorEastAsia"/>
          <w:i/>
          <w:lang w:val="en-US"/>
        </w:rPr>
        <w:t>KKboard</w:t>
      </w:r>
      <w:proofErr w:type="spellEnd"/>
      <w:r w:rsidR="00AF4D0C" w:rsidRPr="00A82DF6">
        <w:rPr>
          <w:rFonts w:eastAsiaTheme="minorEastAsia"/>
          <w:i/>
        </w:rPr>
        <w:t xml:space="preserve"> работает на чипе </w:t>
      </w:r>
      <w:proofErr w:type="spellStart"/>
      <w:r w:rsidR="00AF4D0C" w:rsidRPr="00A82DF6">
        <w:rPr>
          <w:rFonts w:eastAsiaTheme="minorEastAsia"/>
          <w:i/>
          <w:lang w:val="en-US"/>
        </w:rPr>
        <w:t>atmega</w:t>
      </w:r>
      <w:proofErr w:type="spellEnd"/>
      <w:r w:rsidR="00AF4D0C" w:rsidRPr="00A82DF6">
        <w:rPr>
          <w:rFonts w:eastAsiaTheme="minorEastAsia"/>
          <w:i/>
        </w:rPr>
        <w:t xml:space="preserve">168) компилятор </w:t>
      </w:r>
      <w:proofErr w:type="spellStart"/>
      <w:r w:rsidR="00AF4D0C" w:rsidRPr="00A82DF6">
        <w:rPr>
          <w:rFonts w:eastAsiaTheme="minorEastAsia"/>
          <w:i/>
          <w:lang w:val="en-US"/>
        </w:rPr>
        <w:t>avr</w:t>
      </w:r>
      <w:proofErr w:type="spellEnd"/>
      <w:r w:rsidR="00AF4D0C" w:rsidRPr="00A82DF6">
        <w:rPr>
          <w:rFonts w:eastAsiaTheme="minorEastAsia"/>
          <w:i/>
        </w:rPr>
        <w:t>-</w:t>
      </w:r>
      <w:proofErr w:type="spellStart"/>
      <w:r w:rsidR="00AF4D0C" w:rsidRPr="00A82DF6">
        <w:rPr>
          <w:rFonts w:eastAsiaTheme="minorEastAsia"/>
          <w:i/>
          <w:lang w:val="en-US"/>
        </w:rPr>
        <w:t>gcc</w:t>
      </w:r>
      <w:proofErr w:type="spellEnd"/>
      <w:r w:rsidR="00AF4D0C" w:rsidRPr="00A82DF6">
        <w:rPr>
          <w:rFonts w:eastAsiaTheme="minorEastAsia"/>
          <w:i/>
        </w:rPr>
        <w:t xml:space="preserve"> , тексты библиотечных функций в приложении на </w:t>
      </w:r>
      <w:r w:rsidR="00AF4D0C" w:rsidRPr="00A82DF6">
        <w:rPr>
          <w:rFonts w:eastAsiaTheme="minorEastAsia"/>
          <w:i/>
          <w:lang w:val="en-US"/>
        </w:rPr>
        <w:t>CD</w:t>
      </w:r>
      <w:r w:rsidR="00AF4D0C" w:rsidRPr="00A82DF6">
        <w:rPr>
          <w:rFonts w:eastAsiaTheme="minorEastAsia"/>
          <w:i/>
        </w:rPr>
        <w:t>.</w:t>
      </w:r>
    </w:p>
    <w:p w:rsidR="00342664" w:rsidRPr="00E200F5" w:rsidRDefault="00342664" w:rsidP="00342664">
      <w:pPr>
        <w:jc w:val="both"/>
        <w:rPr>
          <w:rFonts w:eastAsiaTheme="minorEastAsia"/>
        </w:rPr>
      </w:pPr>
      <w:r w:rsidRPr="00342664">
        <w:rPr>
          <w:rFonts w:eastAsiaTheme="minorEastAsia"/>
        </w:rPr>
        <w:t xml:space="preserve">Функция инициализации </w:t>
      </w:r>
      <w:r>
        <w:rPr>
          <w:rFonts w:eastAsiaTheme="minorEastAsia"/>
          <w:lang w:val="en-US"/>
        </w:rPr>
        <w:t>setup</w:t>
      </w:r>
      <w:r w:rsidRPr="00342664">
        <w:rPr>
          <w:rFonts w:eastAsiaTheme="minorEastAsia"/>
        </w:rPr>
        <w:t>().</w:t>
      </w:r>
      <w:r>
        <w:rPr>
          <w:rFonts w:eastAsiaTheme="minorEastAsia"/>
        </w:rPr>
        <w:t>Функция входа в программу</w:t>
      </w:r>
      <w:r w:rsidRPr="00342664"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programm</w:t>
      </w:r>
      <w:proofErr w:type="spellEnd"/>
      <w:r w:rsidRPr="00342664">
        <w:rPr>
          <w:rFonts w:eastAsiaTheme="minorEastAsia"/>
        </w:rPr>
        <w:t>().</w:t>
      </w:r>
      <w:r w:rsidR="00E200F5" w:rsidRPr="00E200F5">
        <w:rPr>
          <w:rFonts w:eastAsiaTheme="minorEastAsia"/>
        </w:rPr>
        <w:t xml:space="preserve"> (</w:t>
      </w:r>
      <w:r w:rsidR="00E200F5">
        <w:rPr>
          <w:rFonts w:eastAsiaTheme="minorEastAsia"/>
        </w:rPr>
        <w:t xml:space="preserve">см. файл </w:t>
      </w:r>
      <w:r w:rsidR="00E200F5">
        <w:rPr>
          <w:rFonts w:eastAsiaTheme="minorEastAsia"/>
          <w:lang w:val="en-US"/>
        </w:rPr>
        <w:t>main</w:t>
      </w:r>
      <w:r w:rsidR="00E200F5" w:rsidRPr="00E200F5">
        <w:rPr>
          <w:rFonts w:eastAsiaTheme="minorEastAsia"/>
        </w:rPr>
        <w:t>_</w:t>
      </w:r>
      <w:proofErr w:type="spellStart"/>
      <w:r w:rsidR="00E200F5">
        <w:rPr>
          <w:rFonts w:eastAsiaTheme="minorEastAsia"/>
          <w:lang w:val="en-US"/>
        </w:rPr>
        <w:t>prog</w:t>
      </w:r>
      <w:proofErr w:type="spellEnd"/>
      <w:r w:rsidR="00E200F5" w:rsidRPr="00E200F5">
        <w:rPr>
          <w:rFonts w:eastAsiaTheme="minorEastAsia"/>
        </w:rPr>
        <w:t>.</w:t>
      </w:r>
      <w:proofErr w:type="spellStart"/>
      <w:r w:rsidR="00E200F5">
        <w:rPr>
          <w:rFonts w:eastAsiaTheme="minorEastAsia"/>
          <w:lang w:val="en-US"/>
        </w:rPr>
        <w:t>cpp</w:t>
      </w:r>
      <w:proofErr w:type="spellEnd"/>
      <w:r w:rsidR="00E200F5">
        <w:rPr>
          <w:rFonts w:eastAsiaTheme="minorEastAsia"/>
        </w:rPr>
        <w:t xml:space="preserve"> библиотеки </w:t>
      </w:r>
      <w:proofErr w:type="spellStart"/>
      <w:r w:rsidR="00E200F5">
        <w:rPr>
          <w:rFonts w:eastAsiaTheme="minorEastAsia"/>
          <w:lang w:val="en-US"/>
        </w:rPr>
        <w:t>MirmOS</w:t>
      </w:r>
      <w:proofErr w:type="spellEnd"/>
      <w:r w:rsidR="00E200F5" w:rsidRPr="00E200F5">
        <w:rPr>
          <w:rFonts w:eastAsiaTheme="minorEastAsia"/>
        </w:rPr>
        <w:t xml:space="preserve"> </w:t>
      </w:r>
      <w:r w:rsidR="00E200F5">
        <w:rPr>
          <w:rFonts w:eastAsiaTheme="minorEastAsia"/>
        </w:rPr>
        <w:t>в приложении</w:t>
      </w:r>
      <w:r w:rsidR="00E200F5" w:rsidRPr="00E200F5">
        <w:rPr>
          <w:rFonts w:eastAsiaTheme="minorEastAsia"/>
        </w:rPr>
        <w:t>)</w:t>
      </w:r>
      <w:r w:rsidR="00E200F5">
        <w:rPr>
          <w:rFonts w:eastAsiaTheme="minorEastAsia"/>
        </w:rPr>
        <w:t>.</w:t>
      </w:r>
    </w:p>
    <w:p w:rsidR="00AF4D0C" w:rsidRPr="00E200F5" w:rsidRDefault="00AF4D0C" w:rsidP="00A82DF6">
      <w:pPr>
        <w:jc w:val="both"/>
        <w:rPr>
          <w:rFonts w:eastAsiaTheme="minorEastAsia"/>
        </w:rPr>
      </w:pPr>
      <w:r w:rsidRPr="00E200F5">
        <w:rPr>
          <w:rFonts w:eastAsiaTheme="minorEastAsia"/>
        </w:rPr>
        <w:t>Объявление библиотек, переменных:</w:t>
      </w:r>
    </w:p>
    <w:p w:rsidR="008D7FAF" w:rsidRPr="00932AEE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932AEE">
        <w:rPr>
          <w:rFonts w:ascii="Consolas" w:hAnsi="Consolas" w:cs="Consolas"/>
          <w:sz w:val="19"/>
          <w:szCs w:val="19"/>
          <w:highlight w:val="white"/>
          <w:lang w:val="en-US"/>
        </w:rPr>
        <w:t>#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efine</w:t>
      </w:r>
      <w:r w:rsidRPr="00932AE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K</w:t>
      </w:r>
    </w:p>
    <w:p w:rsidR="008D7FAF" w:rsidRPr="00932AEE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932AEE">
        <w:rPr>
          <w:rFonts w:ascii="Consolas" w:hAnsi="Consolas" w:cs="Consolas"/>
          <w:sz w:val="19"/>
          <w:szCs w:val="19"/>
          <w:highlight w:val="white"/>
          <w:lang w:val="en-US"/>
        </w:rPr>
        <w:t>#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clude</w:t>
      </w:r>
      <w:r w:rsidRPr="00932AE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"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MirmOS</w:t>
      </w:r>
      <w:proofErr w:type="spellEnd"/>
      <w:r w:rsidRPr="00932AEE">
        <w:rPr>
          <w:rFonts w:ascii="Consolas" w:hAnsi="Consolas" w:cs="Consolas"/>
          <w:sz w:val="19"/>
          <w:szCs w:val="19"/>
          <w:highlight w:val="white"/>
          <w:lang w:val="en-US"/>
        </w:rPr>
        <w:t>.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h</w:t>
      </w:r>
      <w:r w:rsidRPr="00932AEE">
        <w:rPr>
          <w:rFonts w:ascii="Consolas" w:hAnsi="Consolas" w:cs="Consolas"/>
          <w:sz w:val="19"/>
          <w:szCs w:val="19"/>
          <w:highlight w:val="white"/>
          <w:lang w:val="en-US"/>
        </w:rPr>
        <w:t>"</w:t>
      </w:r>
      <w:r w:rsidR="00945F6B" w:rsidRPr="00932AEE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="00945F6B" w:rsidRPr="00932AEE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="00945F6B" w:rsidRPr="00932AEE">
        <w:rPr>
          <w:rFonts w:ascii="Consolas" w:hAnsi="Consolas" w:cs="Consolas"/>
          <w:sz w:val="19"/>
          <w:szCs w:val="19"/>
          <w:highlight w:val="white"/>
          <w:lang w:val="en-US"/>
        </w:rPr>
        <w:tab/>
        <w:t xml:space="preserve">// </w:t>
      </w:r>
      <w:r w:rsidR="00945F6B" w:rsidRPr="00A82DF6">
        <w:rPr>
          <w:rFonts w:ascii="Consolas" w:hAnsi="Consolas" w:cs="Consolas"/>
          <w:sz w:val="19"/>
          <w:szCs w:val="19"/>
          <w:highlight w:val="white"/>
        </w:rPr>
        <w:t>Библиотека</w:t>
      </w:r>
      <w:r w:rsidR="00945F6B" w:rsidRPr="00932AE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="00945F6B" w:rsidRPr="00A82DF6">
        <w:rPr>
          <w:rFonts w:ascii="Consolas" w:hAnsi="Consolas" w:cs="Consolas"/>
          <w:sz w:val="19"/>
          <w:szCs w:val="19"/>
          <w:highlight w:val="white"/>
        </w:rPr>
        <w:t>ОС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#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clude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"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ltrasonicKKmod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.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h</w:t>
      </w:r>
      <w:r w:rsidRPr="00A82DF6">
        <w:rPr>
          <w:rFonts w:ascii="Consolas" w:hAnsi="Consolas" w:cs="Consolas"/>
          <w:sz w:val="19"/>
          <w:szCs w:val="19"/>
          <w:highlight w:val="white"/>
        </w:rPr>
        <w:t>"</w:t>
      </w:r>
      <w:r w:rsidR="00945F6B" w:rsidRPr="00A82DF6">
        <w:rPr>
          <w:rFonts w:ascii="Consolas" w:hAnsi="Consolas" w:cs="Consolas"/>
          <w:sz w:val="19"/>
          <w:szCs w:val="19"/>
          <w:highlight w:val="white"/>
        </w:rPr>
        <w:tab/>
        <w:t>// Библиотека взаимодействия с дальномером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#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clude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"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Wire</w:t>
      </w:r>
      <w:r w:rsidRPr="00A82DF6">
        <w:rPr>
          <w:rFonts w:ascii="Consolas" w:hAnsi="Consolas" w:cs="Consolas"/>
          <w:sz w:val="19"/>
          <w:szCs w:val="19"/>
          <w:highlight w:val="white"/>
        </w:rPr>
        <w:t>.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h</w:t>
      </w:r>
      <w:r w:rsidRPr="00A82DF6">
        <w:rPr>
          <w:rFonts w:ascii="Consolas" w:hAnsi="Consolas" w:cs="Consolas"/>
          <w:sz w:val="19"/>
          <w:szCs w:val="19"/>
          <w:highlight w:val="white"/>
        </w:rPr>
        <w:t>"</w:t>
      </w:r>
      <w:r w:rsidR="00945F6B" w:rsidRPr="00A82DF6">
        <w:rPr>
          <w:rFonts w:ascii="Consolas" w:hAnsi="Consolas" w:cs="Consolas"/>
          <w:sz w:val="19"/>
          <w:szCs w:val="19"/>
          <w:highlight w:val="white"/>
        </w:rPr>
        <w:tab/>
      </w:r>
      <w:r w:rsidR="00945F6B" w:rsidRPr="00A82DF6">
        <w:rPr>
          <w:rFonts w:ascii="Consolas" w:hAnsi="Consolas" w:cs="Consolas"/>
          <w:sz w:val="19"/>
          <w:szCs w:val="19"/>
          <w:highlight w:val="white"/>
        </w:rPr>
        <w:tab/>
      </w:r>
      <w:r w:rsidR="00945F6B" w:rsidRPr="00A82DF6">
        <w:rPr>
          <w:rFonts w:ascii="Consolas" w:hAnsi="Consolas" w:cs="Consolas"/>
          <w:sz w:val="19"/>
          <w:szCs w:val="19"/>
          <w:highlight w:val="white"/>
        </w:rPr>
        <w:tab/>
        <w:t>//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#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clude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"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</w:t>
      </w:r>
      <w:r w:rsidRPr="00A82DF6">
        <w:rPr>
          <w:rFonts w:ascii="Consolas" w:hAnsi="Consolas" w:cs="Consolas"/>
          <w:sz w:val="19"/>
          <w:szCs w:val="19"/>
          <w:highlight w:val="white"/>
        </w:rPr>
        <w:t>2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Cde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.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h</w:t>
      </w:r>
      <w:r w:rsidRPr="00A82DF6">
        <w:rPr>
          <w:rFonts w:ascii="Consolas" w:hAnsi="Consolas" w:cs="Consolas"/>
          <w:sz w:val="19"/>
          <w:szCs w:val="19"/>
          <w:highlight w:val="white"/>
        </w:rPr>
        <w:t>"</w:t>
      </w:r>
      <w:r w:rsidR="00AF4D0C" w:rsidRPr="00A82DF6">
        <w:rPr>
          <w:rFonts w:ascii="Consolas" w:hAnsi="Consolas" w:cs="Consolas"/>
          <w:sz w:val="19"/>
          <w:szCs w:val="19"/>
          <w:highlight w:val="white"/>
        </w:rPr>
        <w:tab/>
      </w:r>
      <w:r w:rsidR="00AF4D0C" w:rsidRPr="00A82DF6">
        <w:rPr>
          <w:rFonts w:ascii="Consolas" w:hAnsi="Consolas" w:cs="Consolas"/>
          <w:sz w:val="19"/>
          <w:szCs w:val="19"/>
          <w:highlight w:val="white"/>
        </w:rPr>
        <w:tab/>
      </w:r>
      <w:r w:rsidR="00AF4D0C" w:rsidRPr="00A82DF6">
        <w:rPr>
          <w:rFonts w:ascii="Consolas" w:hAnsi="Consolas" w:cs="Consolas"/>
          <w:sz w:val="19"/>
          <w:szCs w:val="19"/>
          <w:highlight w:val="white"/>
        </w:rPr>
        <w:tab/>
        <w:t xml:space="preserve">// Библиотеки для работы с </w:t>
      </w:r>
      <w:proofErr w:type="spellStart"/>
      <w:r w:rsidR="00AF4D0C" w:rsidRPr="00A82DF6">
        <w:rPr>
          <w:rFonts w:ascii="Consolas" w:hAnsi="Consolas" w:cs="Consolas"/>
          <w:sz w:val="19"/>
          <w:szCs w:val="19"/>
          <w:highlight w:val="white"/>
        </w:rPr>
        <w:t>щиной</w:t>
      </w:r>
      <w:proofErr w:type="spellEnd"/>
      <w:r w:rsidR="00AF4D0C" w:rsidRPr="00A82DF6">
        <w:rPr>
          <w:rFonts w:ascii="Consolas" w:hAnsi="Consolas" w:cs="Consolas"/>
          <w:sz w:val="19"/>
          <w:szCs w:val="19"/>
          <w:highlight w:val="white"/>
        </w:rPr>
        <w:t xml:space="preserve"> </w:t>
      </w:r>
      <w:r w:rsidR="00AF4D0C" w:rsidRPr="00A82DF6">
        <w:rPr>
          <w:rFonts w:ascii="Consolas" w:hAnsi="Consolas" w:cs="Consolas"/>
          <w:sz w:val="19"/>
          <w:szCs w:val="19"/>
          <w:highlight w:val="white"/>
          <w:lang w:val="en-US"/>
        </w:rPr>
        <w:t>I</w:t>
      </w:r>
      <w:r w:rsidR="00AF4D0C" w:rsidRPr="00A82DF6">
        <w:rPr>
          <w:rFonts w:ascii="Consolas" w:hAnsi="Consolas" w:cs="Consolas"/>
          <w:sz w:val="19"/>
          <w:szCs w:val="19"/>
          <w:highlight w:val="white"/>
        </w:rPr>
        <w:t>2</w:t>
      </w:r>
      <w:r w:rsidR="00AF4D0C" w:rsidRPr="00A82DF6">
        <w:rPr>
          <w:rFonts w:ascii="Consolas" w:hAnsi="Consolas" w:cs="Consolas"/>
          <w:sz w:val="19"/>
          <w:szCs w:val="19"/>
          <w:highlight w:val="white"/>
          <w:lang w:val="en-US"/>
        </w:rPr>
        <w:t>c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#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clude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"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MPU</w:t>
      </w:r>
      <w:r w:rsidRPr="00A82DF6">
        <w:rPr>
          <w:rFonts w:ascii="Consolas" w:hAnsi="Consolas" w:cs="Consolas"/>
          <w:sz w:val="19"/>
          <w:szCs w:val="19"/>
          <w:highlight w:val="white"/>
        </w:rPr>
        <w:t>6050.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h</w:t>
      </w:r>
      <w:r w:rsidRPr="00A82DF6">
        <w:rPr>
          <w:rFonts w:ascii="Consolas" w:hAnsi="Consolas" w:cs="Consolas"/>
          <w:sz w:val="19"/>
          <w:szCs w:val="19"/>
          <w:highlight w:val="white"/>
        </w:rPr>
        <w:t>"</w:t>
      </w:r>
      <w:r w:rsidR="00AF4D0C" w:rsidRPr="00A82DF6">
        <w:rPr>
          <w:rFonts w:ascii="Consolas" w:hAnsi="Consolas" w:cs="Consolas"/>
          <w:sz w:val="19"/>
          <w:szCs w:val="19"/>
          <w:highlight w:val="white"/>
        </w:rPr>
        <w:tab/>
      </w:r>
      <w:r w:rsidR="00AF4D0C" w:rsidRPr="00A82DF6">
        <w:rPr>
          <w:rFonts w:ascii="Consolas" w:hAnsi="Consolas" w:cs="Consolas"/>
          <w:sz w:val="19"/>
          <w:szCs w:val="19"/>
          <w:highlight w:val="white"/>
        </w:rPr>
        <w:tab/>
      </w:r>
      <w:r w:rsidR="00AF4D0C" w:rsidRPr="00A82DF6">
        <w:rPr>
          <w:rFonts w:ascii="Consolas" w:hAnsi="Consolas" w:cs="Consolas"/>
          <w:sz w:val="19"/>
          <w:szCs w:val="19"/>
          <w:highlight w:val="white"/>
        </w:rPr>
        <w:tab/>
        <w:t xml:space="preserve">// и блоком акселерометров. 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MPU6050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ccelgyro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16_t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ax, ay,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16_t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,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gz,gy2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Kva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0x0FFF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ong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l0=startKvat,l1=0,l2=0,l3=0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ong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l0n,l1n,l2n,l3n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nsigned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emp[4]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char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N,servNflag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nsigned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4]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ong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x,intaz,intdist,intgy,intgx,in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,servsumm2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,servdiff_x=0,servcomp_z=0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gx,startgy,startgz,startaz,startax,starta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ong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x,intphi_y,intph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ong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imere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char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lag_restart_gy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1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ALTITUDE 230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TIMCORRECT 2000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nu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4]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empser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char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empnu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nsigned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[4]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MOTOR1 5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MOTOR2 6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MOTOR3 7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MOTOR4 8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TIMESTOP 20000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STARTMINUS 250*16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c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1.4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d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1.00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TKK 0.5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a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0.0005*4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,edist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op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14500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coopShedulerType</w:t>
      </w:r>
      <w:proofErr w:type="spellEnd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ong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req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// sensor connected to: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// Trig - 2, Echo - 3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Ultrasonic </w:t>
      </w: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ltrasonic(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2, 3)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flag=0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932AEE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Функция</w:t>
      </w:r>
      <w:r w:rsidRPr="00932AEE">
        <w:rPr>
          <w:rFonts w:ascii="Consolas" w:hAnsi="Consolas" w:cs="Consolas"/>
          <w:b/>
          <w:sz w:val="19"/>
          <w:szCs w:val="19"/>
          <w:highlight w:val="white"/>
          <w:lang w:val="en-US"/>
        </w:rPr>
        <w:t xml:space="preserve"> </w:t>
      </w:r>
      <w:r w:rsidRPr="00A82DF6">
        <w:rPr>
          <w:rFonts w:ascii="Consolas" w:hAnsi="Consolas" w:cs="Consolas"/>
          <w:b/>
          <w:sz w:val="19"/>
          <w:szCs w:val="19"/>
          <w:highlight w:val="white"/>
        </w:rPr>
        <w:t>инициализации</w:t>
      </w:r>
      <w:r w:rsidRPr="00932AEE">
        <w:rPr>
          <w:rFonts w:ascii="Consolas" w:hAnsi="Consolas" w:cs="Consolas"/>
          <w:b/>
          <w:sz w:val="19"/>
          <w:szCs w:val="19"/>
          <w:highlight w:val="white"/>
          <w:lang w:val="en-US"/>
        </w:rPr>
        <w:t xml:space="preserve"> (</w:t>
      </w:r>
      <w:r w:rsidRPr="00A82DF6">
        <w:rPr>
          <w:rFonts w:ascii="Consolas" w:hAnsi="Consolas" w:cs="Consolas"/>
          <w:b/>
          <w:sz w:val="19"/>
          <w:szCs w:val="19"/>
          <w:highlight w:val="white"/>
        </w:rPr>
        <w:t>вызывается</w:t>
      </w:r>
      <w:r w:rsidRPr="00932AEE">
        <w:rPr>
          <w:rFonts w:ascii="Consolas" w:hAnsi="Consolas" w:cs="Consolas"/>
          <w:b/>
          <w:sz w:val="19"/>
          <w:szCs w:val="19"/>
          <w:highlight w:val="white"/>
          <w:lang w:val="en-US"/>
        </w:rPr>
        <w:t xml:space="preserve"> </w:t>
      </w:r>
      <w:r w:rsidRPr="00A82DF6">
        <w:rPr>
          <w:rFonts w:ascii="Consolas" w:hAnsi="Consolas" w:cs="Consolas"/>
          <w:b/>
          <w:sz w:val="19"/>
          <w:szCs w:val="19"/>
          <w:highlight w:val="white"/>
        </w:rPr>
        <w:t>первой</w:t>
      </w:r>
      <w:r w:rsidRPr="00932AEE">
        <w:rPr>
          <w:rFonts w:ascii="Consolas" w:hAnsi="Consolas" w:cs="Consolas"/>
          <w:b/>
          <w:sz w:val="19"/>
          <w:szCs w:val="19"/>
          <w:highlight w:val="white"/>
          <w:lang w:val="en-US"/>
        </w:rPr>
        <w:t>)</w:t>
      </w:r>
    </w:p>
    <w:p w:rsidR="0007286C" w:rsidRPr="00932AEE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tup</w:t>
      </w:r>
      <w:r w:rsidRPr="00A82DF6">
        <w:rPr>
          <w:rFonts w:ascii="Consolas" w:hAnsi="Consolas" w:cs="Consolas"/>
          <w:sz w:val="19"/>
          <w:szCs w:val="19"/>
          <w:highlight w:val="white"/>
        </w:rPr>
        <w:t>() {</w:t>
      </w: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CCR1A=(0&lt;&lt;COM1A1) | (0&lt;&lt;COM1A0) | (0&lt;&lt;COM1B1) | (0&lt;&lt;COM1B0) | (0&lt;&lt;WGM11) | (0&lt;&lt;WGM10);</w:t>
      </w: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CCR1B=(0&lt;&lt;ICNC1) | (0&lt;&lt;ICES1) | (0&lt;&lt;WGM13) | (0&lt;&lt;WGM12) | (0&lt;&lt;CS12) | (0&lt;&lt;CS11) | (1&lt;&lt;CS10);</w:t>
      </w: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IMSK1=1;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Wire.begi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ccelgyro.initializ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begi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38400);</w:t>
      </w: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ttachInterrup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1,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du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HIGH);</w:t>
      </w: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//</w:t>
      </w:r>
      <w:proofErr w:type="spellStart"/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ccelgyro.testConnectio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 ? "MPU6050 connection successful\n" : "MPU6050 connection failed\n");</w:t>
      </w:r>
    </w:p>
    <w:p w:rsidR="008D7FAF" w:rsidRPr="00A82DF6" w:rsidRDefault="008D7FAF" w:rsidP="00A82DF6">
      <w:pPr>
        <w:pStyle w:val="a6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2-10 – инициализация таймера 1.</w:t>
      </w:r>
    </w:p>
    <w:p w:rsidR="00AF4D0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5-9 – инициализация библиотек.</w:t>
      </w:r>
    </w:p>
    <w:p w:rsidR="003A02EA" w:rsidRPr="00A82DF6" w:rsidRDefault="003A02EA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8 Назначение прерывания, работающего с сонаром. (В качестве обработчика функция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du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)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Точка старта основной программы:</w:t>
      </w:r>
    </w:p>
    <w:p w:rsidR="008D7FAF" w:rsidRPr="00A82DF6" w:rsidRDefault="008D7FAF" w:rsidP="00A82DF6">
      <w:pPr>
        <w:pStyle w:val="a6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void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program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8D7FAF" w:rsidRPr="00A82DF6" w:rsidRDefault="008D7FAF" w:rsidP="00A82DF6">
      <w:pPr>
        <w:pStyle w:val="a6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8D7FAF" w:rsidRPr="00A82DF6" w:rsidRDefault="008D7FAF" w:rsidP="00A82DF6">
      <w:pPr>
        <w:pStyle w:val="a6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dle,in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8D7FAF" w:rsidRPr="00A82DF6" w:rsidRDefault="008D7FAF" w:rsidP="00A82DF6">
      <w:pPr>
        <w:pStyle w:val="a6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8D7FAF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3 – Запуск кооперативного диспетчера с функцией простоя ядра 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dle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и функцией инициализации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.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07286C" w:rsidRPr="00A82DF6" w:rsidRDefault="0007286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 xml:space="preserve">Функция простоя ядра. </w:t>
      </w: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Содержит подпрограмму, принимающую команды от главного контроллера.</w:t>
      </w: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Тестовый вариант.</w:t>
      </w:r>
    </w:p>
    <w:p w:rsidR="00077A79" w:rsidRPr="00A82DF6" w:rsidRDefault="00077A79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char data;</w:t>
      </w:r>
    </w:p>
    <w:p w:rsidR="00077A79" w:rsidRPr="00A82DF6" w:rsidRDefault="00077A79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char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rre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]="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rcorrec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";</w:t>
      </w:r>
    </w:p>
    <w:p w:rsidR="00077A79" w:rsidRPr="00A82DF6" w:rsidRDefault="00077A79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char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rdv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]="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d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";</w:t>
      </w:r>
    </w:p>
    <w:p w:rsidR="00077A79" w:rsidRPr="00A82DF6" w:rsidRDefault="00077A79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char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rdvstop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]="stop";</w:t>
      </w:r>
    </w:p>
    <w:p w:rsidR="00077A79" w:rsidRPr="00A82DF6" w:rsidRDefault="00077A79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char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gy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077A79" w:rsidRPr="00A82DF6" w:rsidRDefault="00077A79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char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077A79" w:rsidRPr="00A82DF6" w:rsidRDefault="00077A79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char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op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 idle()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availabl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) {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ata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read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if (data ==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rre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gy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]) {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gy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++;}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else {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gy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}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if (data ==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rdv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]) {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++;}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else {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}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if (data ==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rdvstop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op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]) {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op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++;}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else {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op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}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gy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==10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restart);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==7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d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charstop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==4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stoptask2);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07286C" w:rsidRPr="00A82DF6" w:rsidRDefault="0007286C" w:rsidP="00A82DF6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07286C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0-11 считывание символов</w:t>
      </w: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2-20 проверка на соответствие принимаемой информации имеющимся командам.</w:t>
      </w: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Можно запускать задачи:</w:t>
      </w: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8 – тарировки гироскопов.</w:t>
      </w: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lastRenderedPageBreak/>
        <w:t>19 - включения тестовой программы</w:t>
      </w: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20 – отключения двигателей, завершение программы</w:t>
      </w:r>
    </w:p>
    <w:p w:rsidR="00AF4D0C" w:rsidRPr="00A82DF6" w:rsidRDefault="00AF4D0C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 xml:space="preserve">Функция, запускающая </w:t>
      </w:r>
      <w:proofErr w:type="spellStart"/>
      <w:r w:rsidRPr="00A82DF6">
        <w:rPr>
          <w:rFonts w:ascii="Consolas" w:hAnsi="Consolas" w:cs="Consolas"/>
          <w:b/>
          <w:sz w:val="19"/>
          <w:szCs w:val="19"/>
          <w:highlight w:val="white"/>
        </w:rPr>
        <w:t>торировку</w:t>
      </w:r>
      <w:proofErr w:type="spellEnd"/>
      <w:r w:rsidRPr="00A82DF6">
        <w:rPr>
          <w:rFonts w:ascii="Consolas" w:hAnsi="Consolas" w:cs="Consolas"/>
          <w:b/>
          <w:sz w:val="19"/>
          <w:szCs w:val="19"/>
          <w:highlight w:val="white"/>
        </w:rPr>
        <w:t xml:space="preserve"> гироскопов</w:t>
      </w:r>
      <w:r w:rsidR="00AC1C46" w:rsidRPr="00A82DF6">
        <w:rPr>
          <w:rFonts w:ascii="Consolas" w:hAnsi="Consolas" w:cs="Consolas"/>
          <w:b/>
          <w:sz w:val="19"/>
          <w:szCs w:val="19"/>
          <w:highlight w:val="white"/>
        </w:rPr>
        <w:t>:</w:t>
      </w:r>
    </w:p>
    <w:p w:rsidR="00077A79" w:rsidRPr="00A82DF6" w:rsidRDefault="00077A79" w:rsidP="00A82DF6">
      <w:pPr>
        <w:pStyle w:val="a6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 restart()</w:t>
      </w:r>
    </w:p>
    <w:p w:rsidR="00077A79" w:rsidRPr="00A82DF6" w:rsidRDefault="00077A79" w:rsidP="00A82DF6">
      <w:pPr>
        <w:pStyle w:val="a6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imere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millis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077A79" w:rsidRPr="00A82DF6" w:rsidRDefault="00077A79" w:rsidP="00A82DF6">
      <w:pPr>
        <w:pStyle w:val="a6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PORTB=PORTB&amp;(~(1&lt;&lt;6));</w:t>
      </w:r>
    </w:p>
    <w:p w:rsidR="00077A79" w:rsidRPr="00A82DF6" w:rsidRDefault="00077A79" w:rsidP="00A82DF6">
      <w:pPr>
        <w:pStyle w:val="a6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elay(200);</w:t>
      </w:r>
    </w:p>
    <w:p w:rsidR="00077A79" w:rsidRPr="00A82DF6" w:rsidRDefault="00077A79" w:rsidP="00A82DF6">
      <w:pPr>
        <w:pStyle w:val="a6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PORTB=PORTB|(1&lt;&lt;6);</w:t>
      </w:r>
    </w:p>
    <w:p w:rsidR="00077A79" w:rsidRPr="00A82DF6" w:rsidRDefault="00077A79" w:rsidP="00A82DF6">
      <w:pPr>
        <w:pStyle w:val="a6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ro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077A79" w:rsidRPr="00A82DF6" w:rsidRDefault="00077A79" w:rsidP="00A82DF6">
      <w:pPr>
        <w:pStyle w:val="a6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lag_restart_gy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1;</w:t>
      </w:r>
    </w:p>
    <w:p w:rsidR="00077A79" w:rsidRPr="00A82DF6" w:rsidRDefault="00077A79" w:rsidP="00A82DF6">
      <w:pPr>
        <w:pStyle w:val="a6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077A79" w:rsidRPr="00A82DF6" w:rsidRDefault="006118A7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3-5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мигнуть светодиодом</w:t>
      </w:r>
    </w:p>
    <w:p w:rsidR="006118A7" w:rsidRPr="00A82DF6" w:rsidRDefault="006118A7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6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функция старта гироскопов</w:t>
      </w:r>
    </w:p>
    <w:p w:rsidR="006118A7" w:rsidRPr="00A82DF6" w:rsidRDefault="006118A7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7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установить флаг режима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</w:rPr>
        <w:t>торировки</w:t>
      </w:r>
      <w:proofErr w:type="spellEnd"/>
    </w:p>
    <w:p w:rsidR="00AC1C46" w:rsidRPr="00A82DF6" w:rsidRDefault="00AC1C4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8B225F" w:rsidRPr="00A82DF6" w:rsidRDefault="008B225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AC1C46" w:rsidRPr="00A82DF6" w:rsidRDefault="00AC1C4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Старт тестовой программы: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void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d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()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e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lag=1;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1();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task1);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req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millis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optask,TIMESTOP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077A79" w:rsidRPr="00A82DF6" w:rsidRDefault="00077A79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AC1C46" w:rsidRPr="00A82DF6" w:rsidRDefault="00AC1C46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// </w:t>
      </w:r>
      <w:r w:rsidRPr="00A82DF6">
        <w:rPr>
          <w:rFonts w:ascii="Consolas" w:hAnsi="Consolas" w:cs="Consolas"/>
          <w:sz w:val="19"/>
          <w:szCs w:val="19"/>
          <w:highlight w:val="white"/>
        </w:rPr>
        <w:t>Мигание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A82DF6">
        <w:rPr>
          <w:rFonts w:ascii="Consolas" w:hAnsi="Consolas" w:cs="Consolas"/>
          <w:sz w:val="19"/>
          <w:szCs w:val="19"/>
          <w:highlight w:val="white"/>
        </w:rPr>
        <w:t>светодиодом</w:t>
      </w:r>
    </w:p>
    <w:p w:rsidR="00AC1C46" w:rsidRPr="00A82DF6" w:rsidRDefault="00AC1C46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void t1(){PORTB=PORTB|(1&lt;&lt;6);if (flag==1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t2,100*TKK);}</w:t>
      </w:r>
    </w:p>
    <w:p w:rsidR="00AC1C46" w:rsidRPr="00A82DF6" w:rsidRDefault="00AC1C46" w:rsidP="00A82DF6">
      <w:pPr>
        <w:pStyle w:val="a6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 t2(){PORTB=PORTB&amp;(~(1&lt;&lt;6))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t1,100*TKK);}</w:t>
      </w:r>
    </w:p>
    <w:p w:rsidR="00077A79" w:rsidRPr="00A82DF6" w:rsidRDefault="00AC1C4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3-</w:t>
      </w:r>
      <w:r w:rsidR="006118A7" w:rsidRPr="00A82DF6">
        <w:rPr>
          <w:rFonts w:ascii="Consolas" w:hAnsi="Consolas" w:cs="Consolas"/>
          <w:sz w:val="19"/>
          <w:szCs w:val="19"/>
          <w:highlight w:val="white"/>
        </w:rPr>
        <w:t>5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сброс переменных</w:t>
      </w:r>
    </w:p>
    <w:p w:rsidR="00AC1C46" w:rsidRPr="00A82DF6" w:rsidRDefault="006118A7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6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установить флаг работы основной программы</w:t>
      </w:r>
    </w:p>
    <w:p w:rsidR="006118A7" w:rsidRPr="00A82DF6" w:rsidRDefault="006118A7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7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функция, производящая мигание светодиодом, пока установлен флаг работы</w:t>
      </w:r>
    </w:p>
    <w:p w:rsidR="006118A7" w:rsidRPr="00A82DF6" w:rsidRDefault="006118A7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8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Вызов функции выдачи сигналов на двигатели.</w:t>
      </w:r>
    </w:p>
    <w:p w:rsidR="006118A7" w:rsidRPr="00A82DF6" w:rsidRDefault="006118A7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0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Остановить работу тестовой программы через 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IMESTOP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</w:rPr>
        <w:t>милисекунд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.</w:t>
      </w:r>
    </w:p>
    <w:p w:rsidR="00AC1C46" w:rsidRPr="00A82DF6" w:rsidRDefault="00AC1C4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8B225F" w:rsidRPr="00A82DF6" w:rsidRDefault="008B225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6118A7" w:rsidRPr="00A82DF6" w:rsidRDefault="00293C42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Функции остановки:</w:t>
      </w:r>
    </w:p>
    <w:p w:rsidR="00077A79" w:rsidRPr="00A82DF6" w:rsidRDefault="00077A79" w:rsidP="00A82DF6">
      <w:pPr>
        <w:pStyle w:val="a6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 stoptask2()</w:t>
      </w:r>
    </w:p>
    <w:p w:rsidR="00077A79" w:rsidRPr="00A82DF6" w:rsidRDefault="00077A79" w:rsidP="00A82DF6">
      <w:pPr>
        <w:pStyle w:val="a6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flag=0;}</w:t>
      </w:r>
    </w:p>
    <w:p w:rsidR="00077A79" w:rsidRPr="00A82DF6" w:rsidRDefault="00077A79" w:rsidP="00A82DF6">
      <w:pPr>
        <w:pStyle w:val="a6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void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op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077A79" w:rsidRPr="00A82DF6" w:rsidRDefault="00077A79" w:rsidP="00A82DF6">
      <w:pPr>
        <w:pStyle w:val="a6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if (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millis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-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req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&gt;TIMESTOP-1000) flag=0;}</w:t>
      </w:r>
    </w:p>
    <w:p w:rsidR="00AF4D0C" w:rsidRPr="00A82DF6" w:rsidRDefault="00293C42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2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отключить работу тестовой программы.</w:t>
      </w:r>
    </w:p>
    <w:p w:rsidR="00293C42" w:rsidRPr="00A82DF6" w:rsidRDefault="00293C42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4</w:t>
      </w:r>
      <w:r w:rsidR="008B225F" w:rsidRPr="00A82DF6">
        <w:rPr>
          <w:rFonts w:ascii="Consolas" w:hAnsi="Consolas" w:cs="Consolas"/>
          <w:sz w:val="19"/>
          <w:szCs w:val="19"/>
          <w:highlight w:val="white"/>
        </w:rPr>
        <w:t xml:space="preserve"> -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gramStart"/>
      <w:r w:rsidRPr="00A82DF6">
        <w:rPr>
          <w:rFonts w:ascii="Consolas" w:hAnsi="Consolas" w:cs="Consolas"/>
          <w:sz w:val="19"/>
          <w:szCs w:val="19"/>
          <w:highlight w:val="white"/>
        </w:rPr>
        <w:t>Тоже самое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</w:rPr>
        <w:t>, но с проверкой, не допускающей срабатывание подпрограммы остановки на неродном вызове процес</w:t>
      </w:r>
      <w:r w:rsidR="00C947A5" w:rsidRPr="00A82DF6">
        <w:rPr>
          <w:rFonts w:ascii="Consolas" w:hAnsi="Consolas" w:cs="Consolas"/>
          <w:sz w:val="19"/>
          <w:szCs w:val="19"/>
          <w:highlight w:val="white"/>
        </w:rPr>
        <w:t>с</w:t>
      </w:r>
      <w:r w:rsidRPr="00A82DF6">
        <w:rPr>
          <w:rFonts w:ascii="Consolas" w:hAnsi="Consolas" w:cs="Consolas"/>
          <w:sz w:val="19"/>
          <w:szCs w:val="19"/>
          <w:highlight w:val="white"/>
        </w:rPr>
        <w:t>а.</w:t>
      </w: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077A79" w:rsidRPr="00A82DF6" w:rsidRDefault="00077A79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8D7FAF" w:rsidRPr="00A82DF6" w:rsidRDefault="008B225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Функция инициализации диспетчера:</w:t>
      </w:r>
    </w:p>
    <w:p w:rsidR="008D7FAF" w:rsidRPr="00A82DF6" w:rsidRDefault="008D7FAF" w:rsidP="00A82DF6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void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 </w:t>
      </w:r>
    </w:p>
    <w:p w:rsidR="008D7FAF" w:rsidRPr="00A82DF6" w:rsidRDefault="008D7FAF" w:rsidP="00A82DF6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8D7FAF" w:rsidRPr="00A82DF6" w:rsidRDefault="008D7FAF" w:rsidP="00A82DF6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restart);</w:t>
      </w:r>
    </w:p>
    <w:p w:rsidR="008D7FAF" w:rsidRPr="00A82DF6" w:rsidRDefault="008D7FAF" w:rsidP="00A82DF6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askPr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8D7FAF" w:rsidRPr="00A82DF6" w:rsidRDefault="008D7FAF" w:rsidP="00A82DF6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sonar);</w:t>
      </w:r>
    </w:p>
    <w:p w:rsidR="008D7FAF" w:rsidRPr="00A82DF6" w:rsidRDefault="008D7FAF" w:rsidP="00A82DF6">
      <w:pPr>
        <w:pStyle w:val="a6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}</w:t>
      </w:r>
    </w:p>
    <w:p w:rsidR="008D7FAF" w:rsidRPr="00A82DF6" w:rsidRDefault="008B225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3 </w:t>
      </w:r>
      <w:r w:rsidR="004654F1" w:rsidRPr="00A82DF6">
        <w:rPr>
          <w:rFonts w:ascii="Consolas" w:hAnsi="Consolas" w:cs="Consolas"/>
          <w:sz w:val="19"/>
          <w:szCs w:val="19"/>
          <w:highlight w:val="white"/>
        </w:rPr>
        <w:t xml:space="preserve">– Запуск </w:t>
      </w:r>
      <w:proofErr w:type="spellStart"/>
      <w:r w:rsidR="004654F1" w:rsidRPr="00A82DF6">
        <w:rPr>
          <w:rFonts w:ascii="Consolas" w:hAnsi="Consolas" w:cs="Consolas"/>
          <w:sz w:val="19"/>
          <w:szCs w:val="19"/>
          <w:highlight w:val="white"/>
        </w:rPr>
        <w:t>торировки</w:t>
      </w:r>
      <w:proofErr w:type="spellEnd"/>
      <w:r w:rsidR="004654F1" w:rsidRPr="00A82DF6">
        <w:rPr>
          <w:rFonts w:ascii="Consolas" w:hAnsi="Consolas" w:cs="Consolas"/>
          <w:sz w:val="19"/>
          <w:szCs w:val="19"/>
          <w:highlight w:val="white"/>
        </w:rPr>
        <w:t xml:space="preserve"> гироскопов.</w:t>
      </w:r>
    </w:p>
    <w:p w:rsidR="004654F1" w:rsidRPr="00A82DF6" w:rsidRDefault="004654F1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4 – Запуск сервера телеметрии.</w:t>
      </w:r>
    </w:p>
    <w:p w:rsidR="004654F1" w:rsidRPr="00A82DF6" w:rsidRDefault="004654F1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5 – Запуск подпрограммы работы с сонаром.</w:t>
      </w:r>
    </w:p>
    <w:p w:rsidR="004654F1" w:rsidRPr="00A82DF6" w:rsidRDefault="004654F1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4654F1" w:rsidRPr="00A82DF6" w:rsidRDefault="004654F1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4654F1" w:rsidRPr="00A82DF6" w:rsidRDefault="004654F1" w:rsidP="00A82DF6">
      <w:pPr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br w:type="page"/>
      </w:r>
    </w:p>
    <w:p w:rsidR="004654F1" w:rsidRPr="00A82DF6" w:rsidRDefault="004654F1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lastRenderedPageBreak/>
        <w:t>Подпрограмма для работы с сонаром.</w:t>
      </w:r>
    </w:p>
    <w:p w:rsidR="004654F1" w:rsidRPr="00A82DF6" w:rsidRDefault="004654F1" w:rsidP="00A82DF6">
      <w:pPr>
        <w:pStyle w:val="a6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 sonar()</w:t>
      </w:r>
    </w:p>
    <w:p w:rsidR="004654F1" w:rsidRPr="00A82DF6" w:rsidRDefault="004654F1" w:rsidP="00A82DF6">
      <w:pPr>
        <w:pStyle w:val="a6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{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ltrasonic.Timing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</w:p>
    <w:p w:rsidR="004654F1" w:rsidRPr="00A82DF6" w:rsidRDefault="004654F1" w:rsidP="00A82DF6">
      <w:pPr>
        <w:pStyle w:val="a6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e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150;</w:t>
      </w:r>
    </w:p>
    <w:p w:rsidR="004654F1" w:rsidRPr="00A82DF6" w:rsidRDefault="004654F1" w:rsidP="00A82DF6">
      <w:pPr>
        <w:pStyle w:val="a6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dist+e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4654F1" w:rsidRPr="00A82DF6" w:rsidRDefault="004654F1" w:rsidP="00A82DF6">
      <w:pPr>
        <w:pStyle w:val="a6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sonar,10);</w:t>
      </w:r>
    </w:p>
    <w:p w:rsidR="004654F1" w:rsidRPr="00A82DF6" w:rsidRDefault="004654F1" w:rsidP="00A82DF6">
      <w:pPr>
        <w:pStyle w:val="a6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4654F1" w:rsidRPr="00A82DF6" w:rsidRDefault="004654F1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2. </w:t>
      </w:r>
      <w:r w:rsidR="003A02EA" w:rsidRPr="00A82DF6">
        <w:rPr>
          <w:rFonts w:ascii="Consolas" w:hAnsi="Consolas" w:cs="Consolas"/>
          <w:sz w:val="19"/>
          <w:szCs w:val="19"/>
          <w:highlight w:val="white"/>
        </w:rPr>
        <w:t>Подать сигнал на сонар.</w:t>
      </w:r>
    </w:p>
    <w:p w:rsidR="003A02EA" w:rsidRPr="00A82DF6" w:rsidRDefault="003A02EA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3-4  Интегрирование расстояния, полученного сонаром (в текущей версии расстояние задано константой)</w:t>
      </w:r>
    </w:p>
    <w:p w:rsidR="003A02EA" w:rsidRPr="00A82DF6" w:rsidRDefault="003A02EA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5 Задержка на повторный вызов.</w:t>
      </w:r>
    </w:p>
    <w:p w:rsidR="004654F1" w:rsidRPr="00A82DF6" w:rsidRDefault="004654F1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4654F1" w:rsidRPr="00A82DF6" w:rsidRDefault="004654F1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4654F1" w:rsidRPr="00A82DF6" w:rsidRDefault="003A02EA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Обработчик прерывания сигнала сонара.</w:t>
      </w:r>
    </w:p>
    <w:p w:rsidR="004654F1" w:rsidRPr="00A82DF6" w:rsidRDefault="004654F1" w:rsidP="00A82DF6">
      <w:pPr>
        <w:pStyle w:val="a6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void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du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4654F1" w:rsidRPr="00A82DF6" w:rsidRDefault="004654F1" w:rsidP="00A82DF6">
      <w:pPr>
        <w:pStyle w:val="a6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u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(unsigned long)TCNT1 - (unsigned long)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ltrasonic.starttime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4654F1" w:rsidRPr="00A82DF6" w:rsidRDefault="004654F1" w:rsidP="00A82DF6">
      <w:pPr>
        <w:pStyle w:val="a6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!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u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lt;5000)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ltrasonic.Duratio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u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4654F1" w:rsidRPr="00A82DF6" w:rsidRDefault="004654F1" w:rsidP="00A82DF6">
      <w:pPr>
        <w:pStyle w:val="a6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4654F1" w:rsidRPr="00A82DF6" w:rsidRDefault="003A02EA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Задача обработчик вызывается по фронту соответствующего импульса, сохраняет показания сонара в переменной 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ltrasonic</w:t>
      </w:r>
      <w:r w:rsidRPr="00A82DF6">
        <w:rPr>
          <w:rFonts w:ascii="Consolas" w:hAnsi="Consolas" w:cs="Consolas"/>
          <w:sz w:val="19"/>
          <w:szCs w:val="19"/>
          <w:highlight w:val="white"/>
        </w:rPr>
        <w:t>.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uration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Функция инициализации гироскопов и системы интегралов. Задание НУ.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// Гироскоп. Исходная, начальная, текущая информация. Время коррекции (TIMCORRECT) определено в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</w:rPr>
        <w:t>defin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.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b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1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k=1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n=0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void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ro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PORTB=PORTB|(1&lt;&lt;6)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lag=0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ccelgyro.getMotion6(&amp;ax, &amp;ay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-70/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-0/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-150/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=0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gyrcorrect,100);</w:t>
      </w:r>
    </w:p>
    <w:p w:rsidR="00D8523F" w:rsidRPr="00A82DF6" w:rsidRDefault="00D8523F" w:rsidP="00A82DF6">
      <w:pPr>
        <w:pStyle w:val="a6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6-16 задание НУ интегралам системы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7 – вызов функции поиска нуля гироскопов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A82DF6">
      <w:pPr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br w:type="page"/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lastRenderedPageBreak/>
        <w:t xml:space="preserve">Функция тарировки </w:t>
      </w:r>
      <w:proofErr w:type="spellStart"/>
      <w:r w:rsidRPr="00A82DF6">
        <w:rPr>
          <w:rFonts w:ascii="Consolas" w:hAnsi="Consolas" w:cs="Consolas"/>
          <w:b/>
          <w:sz w:val="19"/>
          <w:szCs w:val="19"/>
          <w:highlight w:val="white"/>
        </w:rPr>
        <w:t>гиродатчиков</w:t>
      </w:r>
      <w:proofErr w:type="spellEnd"/>
      <w:r w:rsidRPr="00A82DF6">
        <w:rPr>
          <w:rFonts w:ascii="Consolas" w:hAnsi="Consolas" w:cs="Consolas"/>
          <w:b/>
          <w:sz w:val="19"/>
          <w:szCs w:val="19"/>
          <w:highlight w:val="white"/>
        </w:rPr>
        <w:t>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rcorrec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()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accelgyro.getMotion6(&amp;ax, &amp;ay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x+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y+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z+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+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++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millis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-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imeresta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lt;TIMCORRECT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gyrcorrect,1)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else{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/n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/n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/n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/n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0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Kva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1=0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2=0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3=0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intgy=0;intgz=0;intaz=0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vaternio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lag_restart_gy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}</w:t>
      </w:r>
    </w:p>
    <w:p w:rsidR="00D8523F" w:rsidRPr="00A82DF6" w:rsidRDefault="00D8523F" w:rsidP="00A82DF6">
      <w:pPr>
        <w:pStyle w:val="a6"/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-7 – интегрирует показание датчиков в течени</w:t>
      </w:r>
      <w:proofErr w:type="gramStart"/>
      <w:r w:rsidRPr="00A82DF6">
        <w:rPr>
          <w:rFonts w:ascii="Consolas" w:hAnsi="Consolas" w:cs="Consolas"/>
          <w:sz w:val="19"/>
          <w:szCs w:val="19"/>
          <w:highlight w:val="white"/>
        </w:rPr>
        <w:t>и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</w:rPr>
        <w:t xml:space="preserve"> некоторого времени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8-19 – По истечении некоторого времени находит среднее, определяя его за ноль датчиков (полагается, что в течени</w:t>
      </w:r>
      <w:proofErr w:type="gramStart"/>
      <w:r w:rsidRPr="00A82DF6">
        <w:rPr>
          <w:rFonts w:ascii="Consolas" w:hAnsi="Consolas" w:cs="Consolas"/>
          <w:sz w:val="19"/>
          <w:szCs w:val="19"/>
          <w:highlight w:val="white"/>
        </w:rPr>
        <w:t>и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</w:rPr>
        <w:t xml:space="preserve"> процедуры аппарат стоит на земле)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18 – запуск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</w:rPr>
        <w:t>кватернионной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 xml:space="preserve"> системы отслеживания углового положения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Функция, отвечающая за интегрирование кинематических уравнений.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ong w1;long w2; long w3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doubl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iltrgx,filtrgy,filtrgz,filtr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vatnor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1/21278/2    *10 //?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h 0.002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ong z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ouble norm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void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vaternio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accelgyro.getMotion6(&amp;ax, &amp;ay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, &amp;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iltr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-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-filtr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*0.75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iltr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-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x-filtr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f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iltr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-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-filtr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f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iltr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-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z-filtr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f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iltr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iltr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iltr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iltr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w1=gx-startgx;w2=gy-startgy;w3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z-star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0n=l0+(-l1*w1-l2*w2-l3*w3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vatnor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h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1n=l1+( l0*w1-l3*w2+l2*w3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vatnor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h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2n=l2+( l3*w1+l0*w2-l1*w3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vatnor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h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3n=l3+(-l2*w1+l1*w2+l0*w3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vatnor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h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norm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qr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l0n*l0n+l1n*l1n+l2n*l2n+l3n*l3n)/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tartKva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0=l0n/norm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1=l1n/norm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2=l2n/norm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l3=l3n/norm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0.975+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-star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//z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z+in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l1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x+in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l2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y+int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l3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z+in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!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flag_restart_gyr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kvaternion,2);</w:t>
      </w:r>
    </w:p>
    <w:p w:rsidR="00D8523F" w:rsidRPr="00A82DF6" w:rsidRDefault="00D8523F" w:rsidP="00A82DF6">
      <w:pPr>
        <w:pStyle w:val="a6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lastRenderedPageBreak/>
        <w:t>9-12 уравнения фильтров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8-21 уравнения приращений кватернионов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22-26 нормирование кватернионов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27-34 Вычисление второго интеграла,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</w:rPr>
        <w:t>задающегоо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 xml:space="preserve"> поправку на момент возмущения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35 повторный вызов процедуры, если не поставлен флаг новой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</w:rPr>
        <w:t>торировки</w:t>
      </w:r>
      <w:proofErr w:type="spellEnd"/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8D7FAF" w:rsidRPr="00A82DF6" w:rsidRDefault="003218E4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Обработчик таймера точной службы времени.</w:t>
      </w:r>
    </w:p>
    <w:p w:rsidR="008D7FAF" w:rsidRPr="00A82DF6" w:rsidRDefault="008D7FAF" w:rsidP="00A82DF6">
      <w:pPr>
        <w:pStyle w:val="a6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SR(TIMER1_COMPA_vect)</w:t>
      </w:r>
    </w:p>
    <w:p w:rsidR="008D7FAF" w:rsidRPr="00A82DF6" w:rsidRDefault="008D7FAF" w:rsidP="00A82DF6">
      <w:pPr>
        <w:pStyle w:val="a6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TIMSK1=0;</w:t>
      </w:r>
    </w:p>
    <w:p w:rsidR="008D7FAF" w:rsidRPr="00A82DF6" w:rsidRDefault="008D7FAF" w:rsidP="00A82DF6">
      <w:pPr>
        <w:pStyle w:val="a6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igital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servN+5,0);</w:t>
      </w:r>
    </w:p>
    <w:p w:rsidR="008D7FAF" w:rsidRPr="00A82DF6" w:rsidRDefault="008D7FAF" w:rsidP="00A82DF6">
      <w:pPr>
        <w:pStyle w:val="a6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++;</w:t>
      </w:r>
    </w:p>
    <w:p w:rsidR="008D7FAF" w:rsidRPr="00A82DF6" w:rsidRDefault="008D7FAF" w:rsidP="00A82DF6">
      <w:pPr>
        <w:pStyle w:val="a6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!=4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impulse);</w:t>
      </w:r>
    </w:p>
    <w:p w:rsidR="008D7FAF" w:rsidRPr="00A82DF6" w:rsidRDefault="008D7FAF" w:rsidP="00A82DF6">
      <w:pPr>
        <w:pStyle w:val="a6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}</w:t>
      </w:r>
    </w:p>
    <w:p w:rsidR="003218E4" w:rsidRPr="00A82DF6" w:rsidRDefault="003218E4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Задача таймера – контроль за длительностью </w:t>
      </w:r>
      <w:proofErr w:type="gramStart"/>
      <w:r w:rsidRPr="00A82DF6">
        <w:rPr>
          <w:rFonts w:ascii="Consolas" w:hAnsi="Consolas" w:cs="Consolas"/>
          <w:sz w:val="19"/>
          <w:szCs w:val="19"/>
          <w:highlight w:val="white"/>
        </w:rPr>
        <w:t>выдаваемых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</w:rPr>
        <w:t>сервоимпульсов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4-5 смена контролируемого импульса.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Импульсы выдаются по очереди.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3218E4" w:rsidRPr="00A82DF6" w:rsidRDefault="003218E4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 xml:space="preserve">Функция настройки таймера 1 на выдачу импульса необходимой длительности. </w:t>
      </w:r>
    </w:p>
    <w:p w:rsidR="008D7FAF" w:rsidRPr="00A82DF6" w:rsidRDefault="008D7FAF" w:rsidP="00A82DF6">
      <w:pPr>
        <w:pStyle w:val="a6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 impulse (void)</w:t>
      </w:r>
    </w:p>
    <w:p w:rsidR="008D7FAF" w:rsidRPr="00A82DF6" w:rsidRDefault="008D7FAF" w:rsidP="00A82DF6">
      <w:pPr>
        <w:pStyle w:val="a6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8D7FAF" w:rsidRPr="00A82DF6" w:rsidRDefault="008D7FAF" w:rsidP="00A82DF6">
      <w:pPr>
        <w:pStyle w:val="a6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igital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servN+5,1);</w:t>
      </w:r>
    </w:p>
    <w:p w:rsidR="008D7FAF" w:rsidRPr="00A82DF6" w:rsidRDefault="008D7FAF" w:rsidP="00A82DF6">
      <w:pPr>
        <w:pStyle w:val="a6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OCR1A=TCNT1+serv[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];</w:t>
      </w:r>
    </w:p>
    <w:p w:rsidR="008D7FAF" w:rsidRPr="00A82DF6" w:rsidRDefault="008D7FAF" w:rsidP="00A82DF6">
      <w:pPr>
        <w:pStyle w:val="a6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TIFR1=TIFR1 </w:t>
      </w:r>
      <w:proofErr w:type="gram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|(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1&lt;&lt;OCF1A);                                    // </w:t>
      </w:r>
      <w:r w:rsidRPr="00A82DF6">
        <w:rPr>
          <w:rFonts w:ascii="Consolas" w:hAnsi="Consolas" w:cs="Consolas"/>
          <w:sz w:val="19"/>
          <w:szCs w:val="19"/>
          <w:highlight w:val="white"/>
        </w:rPr>
        <w:t>Очистка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A82DF6">
        <w:rPr>
          <w:rFonts w:ascii="Consolas" w:hAnsi="Consolas" w:cs="Consolas"/>
          <w:sz w:val="19"/>
          <w:szCs w:val="19"/>
          <w:highlight w:val="white"/>
        </w:rPr>
        <w:t>флага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A82DF6">
        <w:rPr>
          <w:rFonts w:ascii="Consolas" w:hAnsi="Consolas" w:cs="Consolas"/>
          <w:sz w:val="19"/>
          <w:szCs w:val="19"/>
          <w:highlight w:val="white"/>
        </w:rPr>
        <w:t>прерывания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.</w:t>
      </w:r>
    </w:p>
    <w:p w:rsidR="008D7FAF" w:rsidRPr="00A82DF6" w:rsidRDefault="008D7FAF" w:rsidP="00A82DF6">
      <w:pPr>
        <w:pStyle w:val="a6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IMSK1=(0&lt;&lt;ICIE1) | (0&lt;&lt;OCIE1B) | (1&lt;&lt;OCIE1A) | (0&lt;&lt;TOIE1);</w:t>
      </w:r>
    </w:p>
    <w:p w:rsidR="008D7FAF" w:rsidRPr="00A82DF6" w:rsidRDefault="008D7FAF" w:rsidP="00A82DF6">
      <w:pPr>
        <w:pStyle w:val="a6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Установка сигнала по каналу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 xml:space="preserve"> и настройка параметров таймера, прерывание которого </w:t>
      </w:r>
      <w:proofErr w:type="gramStart"/>
      <w:r w:rsidRPr="00A82DF6">
        <w:rPr>
          <w:rFonts w:ascii="Consolas" w:hAnsi="Consolas" w:cs="Consolas"/>
          <w:sz w:val="19"/>
          <w:szCs w:val="19"/>
          <w:highlight w:val="white"/>
        </w:rPr>
        <w:t>отключит</w:t>
      </w:r>
      <w:proofErr w:type="gramEnd"/>
      <w:r w:rsidRPr="00A82DF6">
        <w:rPr>
          <w:rFonts w:ascii="Consolas" w:hAnsi="Consolas" w:cs="Consolas"/>
          <w:sz w:val="19"/>
          <w:szCs w:val="19"/>
          <w:highlight w:val="white"/>
        </w:rPr>
        <w:t xml:space="preserve"> необходимы сигнал.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3218E4" w:rsidRPr="00A82DF6" w:rsidRDefault="003218E4" w:rsidP="00A82DF6">
      <w:pPr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8D7FAF" w:rsidRPr="00A82DF6" w:rsidRDefault="003218E4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 xml:space="preserve">Таблица коэффициентов регуляторов системы. 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i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(0.02*3.86*0.05)*16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p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(0.01*3.86)*16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i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(-2*0.001)*16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f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0.2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0.05 *0.6*4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p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 xml:space="preserve"> /8           *3       )     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*0.002        *1000 *0.45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*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1.8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)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0.000004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 xml:space="preserve">   *1000  *1.2 *5 /2/2  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)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y</w:t>
      </w:r>
      <w:proofErr w:type="spellEnd"/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p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p_y</w:t>
      </w:r>
      <w:proofErr w:type="spellEnd"/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(0.00960      *2)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 xml:space="preserve">         *3 *1.2     )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*0.002       *3 *0.45 *5    *1000 )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ab/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0.000004     *1.6 *1000   )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a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0.0003 *16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//#define LIMITSERV 100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#define LIMITSERV 100*16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#define LIMITDIFF 100*16   </w:t>
      </w:r>
    </w:p>
    <w:p w:rsidR="008D7FAF" w:rsidRPr="00A82DF6" w:rsidRDefault="008D7FAF" w:rsidP="00A82DF6">
      <w:pPr>
        <w:pStyle w:val="a6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//130 -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pole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2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motora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1047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822512">
      <w:pPr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Расчет управляющих сигналов.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#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define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</w:t>
      </w: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</w:t>
      </w:r>
      <w:r w:rsidRPr="00A82DF6">
        <w:rPr>
          <w:rFonts w:ascii="Consolas" w:hAnsi="Consolas" w:cs="Consolas"/>
          <w:sz w:val="19"/>
          <w:szCs w:val="19"/>
          <w:highlight w:val="white"/>
        </w:rPr>
        <w:t>_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 xml:space="preserve"> 0.003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 task1()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{  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-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y-start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p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-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-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-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x-star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p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-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-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com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= -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gz-star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 -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*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-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LIMITDIFF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LIMITDIFF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lt;-LIMITDIFF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-LIMITDIFF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LIMITDIFF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LIMITDIFF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lt;-LIMITDIFF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-LIMITDIFF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com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LIMITDIFF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com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LIMITDIFF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com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lt;-LIMITDIFF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com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-LIMITDIFF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2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idist+e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_pdis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servsumm2&gt;LIMITSERV+STARTMINUS) servsumm2=LIMITSERV+STARTMINUS 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servsumm2-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-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az-star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/36000 *0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f 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ultrasonic.duratio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&lt;8000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-(8000-ultrasonic.duration); 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0] =  10000*1.14+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+servdiff_y-STARTMINUS+servcom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c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1] =  10000     +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-servdiff_y-STARTMINUS+servcom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   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2] =  10000     +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-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diff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-STARTMINUS-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com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   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[3] =  10000     +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+servdiff_x-STARTMINUS-servcomp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)   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N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=0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impulse)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if (flag==1)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task1,10);</w:t>
      </w:r>
    </w:p>
    <w:p w:rsidR="008D7FAF" w:rsidRPr="00A82DF6" w:rsidRDefault="008D7FAF" w:rsidP="00A82DF6">
      <w:pPr>
        <w:pStyle w:val="a6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AC1C46" w:rsidRPr="00A82DF6" w:rsidRDefault="00A82DF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4-6 Вычисление управления.</w:t>
      </w:r>
    </w:p>
    <w:p w:rsidR="00A82DF6" w:rsidRPr="00A82DF6" w:rsidRDefault="00A82DF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7-12 Защита от ошибок, ограничивающая возможности системы управления.</w:t>
      </w:r>
    </w:p>
    <w:p w:rsidR="00A82DF6" w:rsidRPr="00A82DF6" w:rsidRDefault="00A82DF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3-14 вычисление сигнала управления тягой.</w:t>
      </w:r>
    </w:p>
    <w:p w:rsidR="00A82DF6" w:rsidRPr="00A82DF6" w:rsidRDefault="00A82DF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6 – защита, отключающая двигатели рядом с землей.</w:t>
      </w:r>
    </w:p>
    <w:p w:rsidR="00A82DF6" w:rsidRPr="00A82DF6" w:rsidRDefault="00A82DF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7-20 Блок суммирования сигналов управления.</w:t>
      </w:r>
    </w:p>
    <w:p w:rsidR="00A82DF6" w:rsidRPr="00A82DF6" w:rsidRDefault="00A82DF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21 – 22 вызов системы выдачи импульсов.</w:t>
      </w:r>
    </w:p>
    <w:p w:rsidR="00A82DF6" w:rsidRPr="00A82DF6" w:rsidRDefault="00A82DF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 xml:space="preserve">23 – задержка на повторный вызов. </w:t>
      </w: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D8523F" w:rsidRPr="00A82DF6" w:rsidRDefault="00D8523F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8D7FAF" w:rsidRPr="00A82DF6" w:rsidRDefault="00AC1C46" w:rsidP="00A82DF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b/>
          <w:sz w:val="19"/>
          <w:szCs w:val="19"/>
          <w:highlight w:val="white"/>
        </w:rPr>
      </w:pPr>
      <w:r w:rsidRPr="00A82DF6">
        <w:rPr>
          <w:rFonts w:ascii="Consolas" w:hAnsi="Consolas" w:cs="Consolas"/>
          <w:b/>
          <w:sz w:val="19"/>
          <w:szCs w:val="19"/>
          <w:highlight w:val="white"/>
        </w:rPr>
        <w:t>Выдача телеметрии (информация поступает на главный контроллер и оттуда на экран ПК):</w:t>
      </w:r>
      <w:r w:rsidR="008D7FAF" w:rsidRPr="00A82DF6">
        <w:rPr>
          <w:rFonts w:ascii="Consolas" w:hAnsi="Consolas" w:cs="Consolas"/>
          <w:b/>
          <w:sz w:val="19"/>
          <w:szCs w:val="19"/>
          <w:highlight w:val="white"/>
        </w:rPr>
        <w:t xml:space="preserve">  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void</w:t>
      </w:r>
      <w:r w:rsidRPr="00A82DF6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taskPr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()</w:t>
      </w:r>
    </w:p>
    <w:p w:rsidR="008D7FAF" w:rsidRPr="00A82DF6" w:rsidRDefault="00AF4D0C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{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pr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x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"\t");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pr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"\t");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pr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g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"\t\t");</w:t>
      </w:r>
    </w:p>
    <w:p w:rsidR="008D7FAF" w:rsidRPr="00A82DF6" w:rsidRDefault="00AF4D0C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</w:t>
      </w:r>
      <w:r w:rsidR="008D7FAF" w:rsidRPr="00A82DF6">
        <w:rPr>
          <w:rFonts w:ascii="Consolas" w:hAnsi="Consolas" w:cs="Consolas"/>
          <w:sz w:val="19"/>
          <w:szCs w:val="19"/>
          <w:highlight w:val="white"/>
          <w:lang w:val="en-US"/>
        </w:rPr>
        <w:t>erial.print</w:t>
      </w:r>
      <w:proofErr w:type="spellEnd"/>
      <w:r w:rsidR="008D7FAF"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="008D7FAF"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x</w:t>
      </w:r>
      <w:proofErr w:type="spellEnd"/>
      <w:r w:rsidR="008D7FAF"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="008D7FAF"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x</w:t>
      </w:r>
      <w:proofErr w:type="spellEnd"/>
      <w:r w:rsidR="008D7FAF"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</w:t>
      </w:r>
      <w:proofErr w:type="spellStart"/>
      <w:r w:rsidR="008D7FAF"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write</w:t>
      </w:r>
      <w:proofErr w:type="spellEnd"/>
      <w:r w:rsidR="008D7FAF" w:rsidRPr="00A82DF6">
        <w:rPr>
          <w:rFonts w:ascii="Consolas" w:hAnsi="Consolas" w:cs="Consolas"/>
          <w:sz w:val="19"/>
          <w:szCs w:val="19"/>
          <w:highlight w:val="white"/>
          <w:lang w:val="en-US"/>
        </w:rPr>
        <w:t>("\t");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pr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y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"\t");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pr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ph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ntphi_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"\t\t");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pr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int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*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Ki_az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"\t\t");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print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vsumm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</w:t>
      </w:r>
      <w:proofErr w:type="spellStart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Serial.write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  <w:lang w:val="en-US"/>
        </w:rPr>
        <w:t>("\t\n ");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proofErr w:type="spellStart"/>
      <w:r w:rsidRPr="00A82DF6">
        <w:rPr>
          <w:rFonts w:ascii="Consolas" w:hAnsi="Consolas" w:cs="Consolas"/>
          <w:sz w:val="19"/>
          <w:szCs w:val="19"/>
          <w:highlight w:val="white"/>
        </w:rPr>
        <w:t>SH.newTask</w:t>
      </w:r>
      <w:proofErr w:type="spellEnd"/>
      <w:r w:rsidRPr="00A82DF6">
        <w:rPr>
          <w:rFonts w:ascii="Consolas" w:hAnsi="Consolas" w:cs="Consolas"/>
          <w:sz w:val="19"/>
          <w:szCs w:val="19"/>
          <w:highlight w:val="white"/>
        </w:rPr>
        <w:t>(taskPrint,20);</w:t>
      </w:r>
    </w:p>
    <w:p w:rsidR="008D7FAF" w:rsidRPr="00A82DF6" w:rsidRDefault="008D7FAF" w:rsidP="00A82DF6">
      <w:pPr>
        <w:pStyle w:val="a6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}</w:t>
      </w:r>
    </w:p>
    <w:p w:rsidR="008D7FAF" w:rsidRPr="00A82DF6" w:rsidRDefault="008D7FAF" w:rsidP="00A82DF6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Consolas" w:hAnsi="Consolas" w:cs="Consolas"/>
          <w:sz w:val="19"/>
          <w:szCs w:val="19"/>
          <w:highlight w:val="white"/>
        </w:rPr>
      </w:pPr>
    </w:p>
    <w:p w:rsidR="00AC1C46" w:rsidRPr="00A82DF6" w:rsidRDefault="00AC1C46" w:rsidP="00A82DF6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Consolas" w:hAnsi="Consolas" w:cs="Consolas"/>
          <w:sz w:val="19"/>
          <w:szCs w:val="19"/>
          <w:highlight w:val="white"/>
        </w:rPr>
      </w:pPr>
      <w:r w:rsidRPr="00A82DF6">
        <w:rPr>
          <w:rFonts w:ascii="Consolas" w:hAnsi="Consolas" w:cs="Consolas"/>
          <w:sz w:val="19"/>
          <w:szCs w:val="19"/>
          <w:highlight w:val="white"/>
        </w:rPr>
        <w:t>11 – задержка на повторный вызов.</w:t>
      </w:r>
    </w:p>
    <w:p w:rsidR="00A82DF6" w:rsidRPr="00A82DF6" w:rsidRDefault="00A82DF6" w:rsidP="00DF4B72">
      <w:pPr>
        <w:rPr>
          <w:rFonts w:eastAsiaTheme="minorEastAsia"/>
          <w:i/>
        </w:rPr>
      </w:pPr>
      <w:r w:rsidRPr="00A82DF6">
        <w:rPr>
          <w:rFonts w:eastAsiaTheme="minorEastAsia"/>
          <w:i/>
        </w:rPr>
        <w:br w:type="page"/>
      </w:r>
    </w:p>
    <w:p w:rsidR="00A376FD" w:rsidRDefault="00A376FD" w:rsidP="00A82DF6">
      <w:pPr>
        <w:jc w:val="both"/>
        <w:rPr>
          <w:rFonts w:eastAsiaTheme="minorEastAsia"/>
        </w:rPr>
      </w:pPr>
    </w:p>
    <w:p w:rsidR="009D192D" w:rsidRDefault="009D192D" w:rsidP="00A82DF6">
      <w:pPr>
        <w:jc w:val="both"/>
        <w:rPr>
          <w:rFonts w:eastAsiaTheme="minorEastAsia"/>
        </w:rPr>
      </w:pPr>
    </w:p>
    <w:p w:rsidR="00D97B01" w:rsidRDefault="00D97B01" w:rsidP="00A82DF6">
      <w:pPr>
        <w:jc w:val="both"/>
        <w:rPr>
          <w:rFonts w:eastAsiaTheme="minorEastAsia"/>
        </w:rPr>
      </w:pPr>
    </w:p>
    <w:p w:rsidR="00D97B01" w:rsidRPr="00DF4B72" w:rsidRDefault="00D97B01" w:rsidP="00A82DF6">
      <w:pPr>
        <w:jc w:val="both"/>
        <w:rPr>
          <w:rFonts w:eastAsiaTheme="minorEastAsia"/>
          <w:b/>
        </w:rPr>
      </w:pPr>
    </w:p>
    <w:p w:rsidR="008C5555" w:rsidRPr="00DF4B72" w:rsidRDefault="00E200F5">
      <w:pPr>
        <w:rPr>
          <w:rFonts w:eastAsiaTheme="minorEastAsia"/>
          <w:b/>
        </w:rPr>
      </w:pPr>
      <w:r>
        <w:rPr>
          <w:rFonts w:eastAsiaTheme="minorEastAsia"/>
          <w:b/>
        </w:rPr>
        <w:t>8</w:t>
      </w:r>
      <w:r w:rsidR="00787077">
        <w:rPr>
          <w:rFonts w:eastAsiaTheme="minorEastAsia"/>
          <w:b/>
        </w:rPr>
        <w:t xml:space="preserve">. </w:t>
      </w:r>
      <w:r w:rsidR="008C5555" w:rsidRPr="00DF4B72">
        <w:rPr>
          <w:rFonts w:eastAsiaTheme="minorEastAsia"/>
          <w:b/>
        </w:rPr>
        <w:t>Итоги работы и выводы</w:t>
      </w:r>
      <w:r w:rsidR="00D97B01" w:rsidRPr="00DF4B72">
        <w:rPr>
          <w:rFonts w:eastAsiaTheme="minorEastAsia"/>
          <w:b/>
        </w:rPr>
        <w:t>, направление дальнейшей работы</w:t>
      </w:r>
      <w:r w:rsidR="008C5555" w:rsidRPr="00DF4B72">
        <w:rPr>
          <w:rFonts w:eastAsiaTheme="minorEastAsia"/>
          <w:b/>
        </w:rPr>
        <w:t>.</w:t>
      </w:r>
    </w:p>
    <w:p w:rsidR="008C5555" w:rsidRDefault="008C5555">
      <w:pPr>
        <w:rPr>
          <w:rFonts w:eastAsiaTheme="minorEastAsia"/>
        </w:rPr>
      </w:pPr>
    </w:p>
    <w:p w:rsidR="008C5555" w:rsidRPr="00A82DF6" w:rsidRDefault="008C5555" w:rsidP="008C5555">
      <w:pPr>
        <w:jc w:val="both"/>
      </w:pPr>
      <w:r>
        <w:t xml:space="preserve">В работе </w:t>
      </w:r>
      <w:proofErr w:type="gramStart"/>
      <w:r>
        <w:t>исследована</w:t>
      </w:r>
      <w:proofErr w:type="gramEnd"/>
      <w:r>
        <w:t xml:space="preserve"> линейная САР, требования по порядку передаточных функций корректирующих звеньев.</w:t>
      </w:r>
      <w:r w:rsidRPr="00A82DF6">
        <w:t xml:space="preserve"> </w:t>
      </w:r>
    </w:p>
    <w:p w:rsidR="008C5555" w:rsidRDefault="008C5555" w:rsidP="008C5555">
      <w:pPr>
        <w:jc w:val="both"/>
      </w:pPr>
      <w:r>
        <w:t>Проведена адаптация найденных функций к реальной системе.</w:t>
      </w:r>
    </w:p>
    <w:p w:rsidR="008C5555" w:rsidRDefault="008C5555" w:rsidP="008C5555">
      <w:pPr>
        <w:jc w:val="both"/>
      </w:pPr>
      <w:r>
        <w:t>Проработан вопрос связи Макета с   ПК и управления им по этому каналу.</w:t>
      </w:r>
    </w:p>
    <w:p w:rsidR="008C5555" w:rsidRDefault="008C5555" w:rsidP="008C5555">
      <w:pPr>
        <w:jc w:val="both"/>
      </w:pPr>
    </w:p>
    <w:p w:rsidR="00D97B01" w:rsidRDefault="008C5555" w:rsidP="008C5555">
      <w:pPr>
        <w:jc w:val="both"/>
      </w:pPr>
      <w:r>
        <w:t>В процессе работы над макетом не выявлено никаких принципиальных сложностей</w:t>
      </w:r>
      <w:r w:rsidR="00D97B01">
        <w:t xml:space="preserve"> в плане построения СУ</w:t>
      </w:r>
      <w:r>
        <w:t>.</w:t>
      </w:r>
      <w:r w:rsidR="00D97B01">
        <w:t xml:space="preserve"> Однако</w:t>
      </w:r>
      <w:proofErr w:type="gramStart"/>
      <w:r w:rsidR="00D97B01">
        <w:t>,</w:t>
      </w:r>
      <w:proofErr w:type="gramEnd"/>
      <w:r w:rsidR="00D97B01">
        <w:t xml:space="preserve"> анализ системы затруднен в силу отсутствия информации о параметрах исполнительных органов системы и коэффициентов сопротивления воздуха. Без знания этих коэффициентов проводить сколь-нибудь точное моделирование затруднительно.</w:t>
      </w:r>
    </w:p>
    <w:p w:rsidR="008C5555" w:rsidRPr="00D97B01" w:rsidRDefault="00D97B01" w:rsidP="008C5555">
      <w:pPr>
        <w:jc w:val="both"/>
      </w:pPr>
      <w:r>
        <w:t xml:space="preserve">Существующая на данный момент модель </w:t>
      </w:r>
      <w:r>
        <w:rPr>
          <w:lang w:val="en-US"/>
        </w:rPr>
        <w:t>Simulink</w:t>
      </w:r>
      <w:r>
        <w:t xml:space="preserve"> отражает процесс только качественно.</w:t>
      </w:r>
    </w:p>
    <w:p w:rsidR="008C5555" w:rsidRDefault="00D97B01" w:rsidP="008C5555">
      <w:pPr>
        <w:jc w:val="both"/>
      </w:pPr>
      <w:r>
        <w:t xml:space="preserve"> </w:t>
      </w:r>
    </w:p>
    <w:p w:rsidR="00D97B01" w:rsidRDefault="00D97B01" w:rsidP="008C5555">
      <w:pPr>
        <w:jc w:val="both"/>
      </w:pPr>
      <w:r>
        <w:t>Планируется уточнение коэффициентов модели, по результатам испытания макета в режиме реального полета. Для чего необходимо доработать систему дистанционного управления.</w:t>
      </w:r>
    </w:p>
    <w:p w:rsidR="008C5555" w:rsidRPr="00A82DF6" w:rsidRDefault="008C5555" w:rsidP="008C5555">
      <w:pPr>
        <w:jc w:val="both"/>
      </w:pPr>
    </w:p>
    <w:p w:rsidR="008C5555" w:rsidRPr="00A82DF6" w:rsidRDefault="008C5555" w:rsidP="008C5555">
      <w:pPr>
        <w:jc w:val="both"/>
      </w:pPr>
    </w:p>
    <w:p w:rsidR="008C5555" w:rsidRDefault="008C5555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9D192D" w:rsidRDefault="009D192D" w:rsidP="00A82DF6">
      <w:pPr>
        <w:jc w:val="both"/>
        <w:rPr>
          <w:rFonts w:eastAsiaTheme="minorEastAsia"/>
        </w:rPr>
      </w:pPr>
    </w:p>
    <w:p w:rsidR="009D192D" w:rsidRDefault="009D192D" w:rsidP="00A82DF6">
      <w:pPr>
        <w:jc w:val="both"/>
        <w:rPr>
          <w:rFonts w:eastAsiaTheme="minorEastAsia"/>
        </w:rPr>
      </w:pPr>
    </w:p>
    <w:p w:rsidR="00A376FD" w:rsidRDefault="00A376FD" w:rsidP="00A82DF6">
      <w:pPr>
        <w:jc w:val="both"/>
        <w:rPr>
          <w:rFonts w:eastAsiaTheme="minorEastAsia"/>
        </w:rPr>
      </w:pPr>
      <w:r>
        <w:rPr>
          <w:rFonts w:eastAsiaTheme="minorEastAsia"/>
        </w:rPr>
        <w:t>Список приложений:</w:t>
      </w:r>
    </w:p>
    <w:p w:rsidR="00A376FD" w:rsidRPr="009D192D" w:rsidRDefault="00A376FD" w:rsidP="00A82DF6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- Схема контроллера </w:t>
      </w:r>
      <w:proofErr w:type="spellStart"/>
      <w:r>
        <w:rPr>
          <w:rFonts w:eastAsiaTheme="minorEastAsia"/>
          <w:lang w:val="en-US"/>
        </w:rPr>
        <w:t>KKboard</w:t>
      </w:r>
      <w:proofErr w:type="spellEnd"/>
      <w:r w:rsidRPr="009D192D">
        <w:rPr>
          <w:rFonts w:eastAsiaTheme="minorEastAsia"/>
        </w:rPr>
        <w:t>.</w:t>
      </w:r>
    </w:p>
    <w:p w:rsidR="00A376FD" w:rsidRPr="009D192D" w:rsidRDefault="00A376FD" w:rsidP="00A82DF6">
      <w:pPr>
        <w:jc w:val="both"/>
        <w:rPr>
          <w:rFonts w:eastAsiaTheme="minorEastAsia"/>
        </w:rPr>
      </w:pPr>
      <w:r w:rsidRPr="009D192D">
        <w:rPr>
          <w:rFonts w:eastAsiaTheme="minorEastAsia"/>
        </w:rPr>
        <w:t xml:space="preserve">- </w:t>
      </w:r>
      <w:r w:rsidR="009D192D">
        <w:rPr>
          <w:rFonts w:eastAsiaTheme="minorEastAsia"/>
        </w:rPr>
        <w:t xml:space="preserve">Документация датчика </w:t>
      </w:r>
      <w:r w:rsidR="009D192D">
        <w:rPr>
          <w:rFonts w:eastAsiaTheme="minorEastAsia"/>
          <w:lang w:val="en-US"/>
        </w:rPr>
        <w:t>MPU</w:t>
      </w:r>
      <w:r w:rsidR="009D192D" w:rsidRPr="009D192D">
        <w:rPr>
          <w:rFonts w:eastAsiaTheme="minorEastAsia"/>
        </w:rPr>
        <w:t>-6050</w:t>
      </w:r>
    </w:p>
    <w:p w:rsidR="009D192D" w:rsidRPr="009D192D" w:rsidRDefault="009D192D" w:rsidP="00A82DF6">
      <w:pPr>
        <w:jc w:val="both"/>
        <w:rPr>
          <w:rFonts w:eastAsiaTheme="minorEastAsia"/>
        </w:rPr>
      </w:pPr>
      <w:r w:rsidRPr="00D97B01">
        <w:rPr>
          <w:rFonts w:eastAsiaTheme="minorEastAsia"/>
        </w:rPr>
        <w:t xml:space="preserve">- </w:t>
      </w:r>
      <w:r>
        <w:rPr>
          <w:rFonts w:eastAsiaTheme="minorEastAsia"/>
        </w:rPr>
        <w:t>Тексты программ и библиотек.</w:t>
      </w:r>
    </w:p>
    <w:p w:rsidR="00A376FD" w:rsidRPr="00D97B01" w:rsidRDefault="00D97B01" w:rsidP="00A82DF6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- Модель </w:t>
      </w:r>
      <w:r>
        <w:rPr>
          <w:rFonts w:eastAsiaTheme="minorEastAsia"/>
          <w:lang w:val="en-US"/>
        </w:rPr>
        <w:t>Simulink</w:t>
      </w:r>
      <w:r w:rsidRPr="00D97B01">
        <w:rPr>
          <w:rFonts w:eastAsiaTheme="minorEastAsia"/>
        </w:rPr>
        <w:t xml:space="preserve"> </w:t>
      </w:r>
      <w:r>
        <w:rPr>
          <w:rFonts w:eastAsiaTheme="minorEastAsia"/>
        </w:rPr>
        <w:t>канала крена.</w:t>
      </w:r>
    </w:p>
    <w:p w:rsidR="00A376FD" w:rsidRDefault="00A376FD" w:rsidP="00A82DF6">
      <w:pPr>
        <w:jc w:val="both"/>
        <w:rPr>
          <w:rFonts w:eastAsiaTheme="minorEastAsia"/>
        </w:rPr>
      </w:pPr>
    </w:p>
    <w:p w:rsidR="009D192D" w:rsidRDefault="009D192D" w:rsidP="00A82DF6">
      <w:pPr>
        <w:jc w:val="both"/>
        <w:rPr>
          <w:rFonts w:eastAsiaTheme="minorEastAsia"/>
        </w:rPr>
      </w:pPr>
    </w:p>
    <w:p w:rsidR="009D192D" w:rsidRDefault="009D192D" w:rsidP="00A82DF6">
      <w:pPr>
        <w:jc w:val="both"/>
        <w:rPr>
          <w:rFonts w:eastAsiaTheme="minorEastAsia"/>
        </w:rPr>
      </w:pPr>
    </w:p>
    <w:p w:rsidR="008D7FAF" w:rsidRPr="00A82DF6" w:rsidRDefault="00A82DF6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Список использованной литературы:</w:t>
      </w:r>
    </w:p>
    <w:p w:rsidR="00A82DF6" w:rsidRDefault="00A82DF6" w:rsidP="00A82DF6">
      <w:pPr>
        <w:jc w:val="both"/>
        <w:rPr>
          <w:rFonts w:eastAsiaTheme="minorEastAsia"/>
        </w:rPr>
      </w:pPr>
      <w:r w:rsidRPr="00A82DF6">
        <w:rPr>
          <w:rFonts w:eastAsiaTheme="minorEastAsia"/>
        </w:rPr>
        <w:t>1.</w:t>
      </w:r>
      <w:r>
        <w:rPr>
          <w:rFonts w:eastAsiaTheme="minorEastAsia"/>
        </w:rPr>
        <w:t xml:space="preserve"> </w:t>
      </w:r>
      <w:r w:rsidRPr="00A82DF6">
        <w:rPr>
          <w:rFonts w:eastAsiaTheme="minorEastAsia"/>
        </w:rPr>
        <w:t xml:space="preserve">В.Н. </w:t>
      </w:r>
      <w:proofErr w:type="spellStart"/>
      <w:r w:rsidRPr="00A82DF6">
        <w:rPr>
          <w:rFonts w:eastAsiaTheme="minorEastAsia"/>
        </w:rPr>
        <w:t>Бранец</w:t>
      </w:r>
      <w:proofErr w:type="spellEnd"/>
      <w:r w:rsidRPr="00A82DF6">
        <w:rPr>
          <w:rFonts w:eastAsiaTheme="minorEastAsia"/>
        </w:rPr>
        <w:t xml:space="preserve">, И.П. </w:t>
      </w:r>
      <w:proofErr w:type="spellStart"/>
      <w:r w:rsidRPr="00A82DF6">
        <w:rPr>
          <w:rFonts w:eastAsiaTheme="minorEastAsia"/>
        </w:rPr>
        <w:t>Шмыглевский</w:t>
      </w:r>
      <w:proofErr w:type="spellEnd"/>
      <w:r w:rsidRPr="00A82DF6">
        <w:rPr>
          <w:rFonts w:eastAsiaTheme="minorEastAsia"/>
        </w:rPr>
        <w:t xml:space="preserve">. «Введение в теорию </w:t>
      </w:r>
      <w:proofErr w:type="spellStart"/>
      <w:r w:rsidRPr="00A82DF6">
        <w:rPr>
          <w:rFonts w:eastAsiaTheme="minorEastAsia"/>
        </w:rPr>
        <w:t>бесплатформенных</w:t>
      </w:r>
      <w:proofErr w:type="spellEnd"/>
      <w:r w:rsidRPr="00A82DF6">
        <w:rPr>
          <w:rFonts w:eastAsiaTheme="minorEastAsia"/>
        </w:rPr>
        <w:t xml:space="preserve"> инерциальных навигационных систем».</w:t>
      </w:r>
      <w:r>
        <w:rPr>
          <w:rFonts w:eastAsiaTheme="minorEastAsia"/>
        </w:rPr>
        <w:t xml:space="preserve"> «Наука». </w:t>
      </w:r>
      <w:proofErr w:type="spellStart"/>
      <w:r>
        <w:rPr>
          <w:rFonts w:eastAsiaTheme="minorEastAsia"/>
        </w:rPr>
        <w:t>Физматлит</w:t>
      </w:r>
      <w:proofErr w:type="spellEnd"/>
      <w:r>
        <w:rPr>
          <w:rFonts w:eastAsiaTheme="minorEastAsia"/>
        </w:rPr>
        <w:t>. 1992.</w:t>
      </w:r>
    </w:p>
    <w:p w:rsidR="00A376FD" w:rsidRPr="00A82DF6" w:rsidRDefault="00A82DF6" w:rsidP="00A82DF6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2. В.А. </w:t>
      </w:r>
      <w:proofErr w:type="spellStart"/>
      <w:r>
        <w:rPr>
          <w:rFonts w:eastAsiaTheme="minorEastAsia"/>
        </w:rPr>
        <w:t>Бесекерский</w:t>
      </w:r>
      <w:proofErr w:type="spellEnd"/>
      <w:r>
        <w:rPr>
          <w:rFonts w:eastAsiaTheme="minorEastAsia"/>
        </w:rPr>
        <w:t>, Е.П. Попов</w:t>
      </w:r>
      <w:r w:rsidR="00A376FD">
        <w:rPr>
          <w:rFonts w:eastAsiaTheme="minorEastAsia"/>
        </w:rPr>
        <w:t xml:space="preserve">. «Теория систем автоматического регулирования». «Наука» </w:t>
      </w:r>
      <w:proofErr w:type="spellStart"/>
      <w:r w:rsidR="00A376FD">
        <w:rPr>
          <w:rFonts w:eastAsiaTheme="minorEastAsia"/>
        </w:rPr>
        <w:t>Физматлит</w:t>
      </w:r>
      <w:proofErr w:type="spellEnd"/>
      <w:r w:rsidR="00A376FD">
        <w:rPr>
          <w:rFonts w:eastAsiaTheme="minorEastAsia"/>
        </w:rPr>
        <w:t>. 1975.</w:t>
      </w:r>
    </w:p>
    <w:sectPr w:rsidR="00A376FD" w:rsidRPr="00A82DF6">
      <w:head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2CD9" w:rsidRDefault="005A2CD9" w:rsidP="00822512">
      <w:pPr>
        <w:spacing w:after="0" w:line="240" w:lineRule="auto"/>
      </w:pPr>
      <w:r>
        <w:separator/>
      </w:r>
    </w:p>
  </w:endnote>
  <w:endnote w:type="continuationSeparator" w:id="0">
    <w:p w:rsidR="005A2CD9" w:rsidRDefault="005A2CD9" w:rsidP="008225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2CD9" w:rsidRDefault="005A2CD9" w:rsidP="00822512">
      <w:pPr>
        <w:spacing w:after="0" w:line="240" w:lineRule="auto"/>
      </w:pPr>
      <w:r>
        <w:separator/>
      </w:r>
    </w:p>
  </w:footnote>
  <w:footnote w:type="continuationSeparator" w:id="0">
    <w:p w:rsidR="005A2CD9" w:rsidRDefault="005A2CD9" w:rsidP="008225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58265727"/>
      <w:docPartObj>
        <w:docPartGallery w:val="Page Numbers (Top of Page)"/>
        <w:docPartUnique/>
      </w:docPartObj>
    </w:sdtPr>
    <w:sdtEndPr/>
    <w:sdtContent>
      <w:p w:rsidR="00822512" w:rsidRDefault="00822512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2AEE">
          <w:rPr>
            <w:noProof/>
          </w:rPr>
          <w:t>12</w:t>
        </w:r>
        <w:r>
          <w:fldChar w:fldCharType="end"/>
        </w:r>
      </w:p>
    </w:sdtContent>
  </w:sdt>
  <w:p w:rsidR="00822512" w:rsidRDefault="00822512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F4F0D"/>
    <w:multiLevelType w:val="hybridMultilevel"/>
    <w:tmpl w:val="B59808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4A102D"/>
    <w:multiLevelType w:val="hybridMultilevel"/>
    <w:tmpl w:val="A10AAB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DA6E85"/>
    <w:multiLevelType w:val="hybridMultilevel"/>
    <w:tmpl w:val="6A00DB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357EF5"/>
    <w:multiLevelType w:val="hybridMultilevel"/>
    <w:tmpl w:val="977E24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4313F2"/>
    <w:multiLevelType w:val="hybridMultilevel"/>
    <w:tmpl w:val="B2DAE4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190D6C"/>
    <w:multiLevelType w:val="hybridMultilevel"/>
    <w:tmpl w:val="115E83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F52DE6"/>
    <w:multiLevelType w:val="hybridMultilevel"/>
    <w:tmpl w:val="0004F4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4160708"/>
    <w:multiLevelType w:val="hybridMultilevel"/>
    <w:tmpl w:val="E5941A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535E97"/>
    <w:multiLevelType w:val="hybridMultilevel"/>
    <w:tmpl w:val="254EAC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D67786"/>
    <w:multiLevelType w:val="hybridMultilevel"/>
    <w:tmpl w:val="EABCCC8E"/>
    <w:lvl w:ilvl="0" w:tplc="5E9283B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5" w:hanging="360"/>
      </w:pPr>
    </w:lvl>
    <w:lvl w:ilvl="2" w:tplc="0419001B" w:tentative="1">
      <w:start w:val="1"/>
      <w:numFmt w:val="lowerRoman"/>
      <w:lvlText w:val="%3."/>
      <w:lvlJc w:val="right"/>
      <w:pPr>
        <w:ind w:left="1905" w:hanging="180"/>
      </w:pPr>
    </w:lvl>
    <w:lvl w:ilvl="3" w:tplc="0419000F" w:tentative="1">
      <w:start w:val="1"/>
      <w:numFmt w:val="decimal"/>
      <w:lvlText w:val="%4."/>
      <w:lvlJc w:val="left"/>
      <w:pPr>
        <w:ind w:left="2625" w:hanging="360"/>
      </w:pPr>
    </w:lvl>
    <w:lvl w:ilvl="4" w:tplc="04190019" w:tentative="1">
      <w:start w:val="1"/>
      <w:numFmt w:val="lowerLetter"/>
      <w:lvlText w:val="%5."/>
      <w:lvlJc w:val="left"/>
      <w:pPr>
        <w:ind w:left="3345" w:hanging="360"/>
      </w:pPr>
    </w:lvl>
    <w:lvl w:ilvl="5" w:tplc="0419001B" w:tentative="1">
      <w:start w:val="1"/>
      <w:numFmt w:val="lowerRoman"/>
      <w:lvlText w:val="%6."/>
      <w:lvlJc w:val="right"/>
      <w:pPr>
        <w:ind w:left="4065" w:hanging="180"/>
      </w:pPr>
    </w:lvl>
    <w:lvl w:ilvl="6" w:tplc="0419000F" w:tentative="1">
      <w:start w:val="1"/>
      <w:numFmt w:val="decimal"/>
      <w:lvlText w:val="%7."/>
      <w:lvlJc w:val="left"/>
      <w:pPr>
        <w:ind w:left="4785" w:hanging="360"/>
      </w:pPr>
    </w:lvl>
    <w:lvl w:ilvl="7" w:tplc="04190019" w:tentative="1">
      <w:start w:val="1"/>
      <w:numFmt w:val="lowerLetter"/>
      <w:lvlText w:val="%8."/>
      <w:lvlJc w:val="left"/>
      <w:pPr>
        <w:ind w:left="5505" w:hanging="360"/>
      </w:pPr>
    </w:lvl>
    <w:lvl w:ilvl="8" w:tplc="041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10">
    <w:nsid w:val="2C5E4BF9"/>
    <w:multiLevelType w:val="hybridMultilevel"/>
    <w:tmpl w:val="066848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3235F6"/>
    <w:multiLevelType w:val="hybridMultilevel"/>
    <w:tmpl w:val="504832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9F10447"/>
    <w:multiLevelType w:val="hybridMultilevel"/>
    <w:tmpl w:val="6E0673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A7F666F"/>
    <w:multiLevelType w:val="hybridMultilevel"/>
    <w:tmpl w:val="7BEA453C"/>
    <w:lvl w:ilvl="0" w:tplc="DAD6C008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4">
    <w:nsid w:val="3B6C67D4"/>
    <w:multiLevelType w:val="hybridMultilevel"/>
    <w:tmpl w:val="F24861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4F57CB"/>
    <w:multiLevelType w:val="hybridMultilevel"/>
    <w:tmpl w:val="995861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3B36DA"/>
    <w:multiLevelType w:val="hybridMultilevel"/>
    <w:tmpl w:val="21C61C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C0B0DF2"/>
    <w:multiLevelType w:val="hybridMultilevel"/>
    <w:tmpl w:val="4E9083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D5C057D"/>
    <w:multiLevelType w:val="hybridMultilevel"/>
    <w:tmpl w:val="8D0C7E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33D0DB1"/>
    <w:multiLevelType w:val="hybridMultilevel"/>
    <w:tmpl w:val="81F87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2B3F47"/>
    <w:multiLevelType w:val="hybridMultilevel"/>
    <w:tmpl w:val="8864E4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6F6B4B"/>
    <w:multiLevelType w:val="hybridMultilevel"/>
    <w:tmpl w:val="E436A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1262793"/>
    <w:multiLevelType w:val="hybridMultilevel"/>
    <w:tmpl w:val="8BF47D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175089F"/>
    <w:multiLevelType w:val="hybridMultilevel"/>
    <w:tmpl w:val="F5E054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F322B63"/>
    <w:multiLevelType w:val="hybridMultilevel"/>
    <w:tmpl w:val="67F45D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9"/>
  </w:num>
  <w:num w:numId="3">
    <w:abstractNumId w:val="9"/>
  </w:num>
  <w:num w:numId="4">
    <w:abstractNumId w:val="13"/>
  </w:num>
  <w:num w:numId="5">
    <w:abstractNumId w:val="22"/>
  </w:num>
  <w:num w:numId="6">
    <w:abstractNumId w:val="14"/>
  </w:num>
  <w:num w:numId="7">
    <w:abstractNumId w:val="10"/>
  </w:num>
  <w:num w:numId="8">
    <w:abstractNumId w:val="16"/>
  </w:num>
  <w:num w:numId="9">
    <w:abstractNumId w:val="23"/>
  </w:num>
  <w:num w:numId="10">
    <w:abstractNumId w:val="7"/>
  </w:num>
  <w:num w:numId="11">
    <w:abstractNumId w:val="24"/>
  </w:num>
  <w:num w:numId="12">
    <w:abstractNumId w:val="20"/>
  </w:num>
  <w:num w:numId="13">
    <w:abstractNumId w:val="2"/>
  </w:num>
  <w:num w:numId="14">
    <w:abstractNumId w:val="1"/>
  </w:num>
  <w:num w:numId="15">
    <w:abstractNumId w:val="5"/>
  </w:num>
  <w:num w:numId="16">
    <w:abstractNumId w:val="0"/>
  </w:num>
  <w:num w:numId="17">
    <w:abstractNumId w:val="6"/>
  </w:num>
  <w:num w:numId="18">
    <w:abstractNumId w:val="17"/>
  </w:num>
  <w:num w:numId="19">
    <w:abstractNumId w:val="4"/>
  </w:num>
  <w:num w:numId="20">
    <w:abstractNumId w:val="18"/>
  </w:num>
  <w:num w:numId="21">
    <w:abstractNumId w:val="21"/>
  </w:num>
  <w:num w:numId="22">
    <w:abstractNumId w:val="15"/>
  </w:num>
  <w:num w:numId="23">
    <w:abstractNumId w:val="3"/>
  </w:num>
  <w:num w:numId="24">
    <w:abstractNumId w:val="12"/>
  </w:num>
  <w:num w:numId="2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4686"/>
    <w:rsid w:val="00002A9C"/>
    <w:rsid w:val="00007C23"/>
    <w:rsid w:val="000100CF"/>
    <w:rsid w:val="00013563"/>
    <w:rsid w:val="0002645F"/>
    <w:rsid w:val="00027577"/>
    <w:rsid w:val="000300E9"/>
    <w:rsid w:val="00035E10"/>
    <w:rsid w:val="000440E3"/>
    <w:rsid w:val="0004789D"/>
    <w:rsid w:val="00047EF7"/>
    <w:rsid w:val="0007286C"/>
    <w:rsid w:val="0007779B"/>
    <w:rsid w:val="00077A79"/>
    <w:rsid w:val="00081405"/>
    <w:rsid w:val="00097329"/>
    <w:rsid w:val="000976EB"/>
    <w:rsid w:val="000B12E0"/>
    <w:rsid w:val="000C551D"/>
    <w:rsid w:val="000C614F"/>
    <w:rsid w:val="000C7DF9"/>
    <w:rsid w:val="000D0630"/>
    <w:rsid w:val="000D792D"/>
    <w:rsid w:val="000E42F7"/>
    <w:rsid w:val="000E6247"/>
    <w:rsid w:val="000F02F9"/>
    <w:rsid w:val="000F2BE3"/>
    <w:rsid w:val="000F44CE"/>
    <w:rsid w:val="00106189"/>
    <w:rsid w:val="001152C0"/>
    <w:rsid w:val="00120C42"/>
    <w:rsid w:val="00122C31"/>
    <w:rsid w:val="001249BB"/>
    <w:rsid w:val="00135A30"/>
    <w:rsid w:val="00146D25"/>
    <w:rsid w:val="00155BF4"/>
    <w:rsid w:val="001617BB"/>
    <w:rsid w:val="00161AA0"/>
    <w:rsid w:val="00171EDB"/>
    <w:rsid w:val="001758BA"/>
    <w:rsid w:val="00180783"/>
    <w:rsid w:val="001928EB"/>
    <w:rsid w:val="001971FC"/>
    <w:rsid w:val="001A7D85"/>
    <w:rsid w:val="001E6415"/>
    <w:rsid w:val="0021231F"/>
    <w:rsid w:val="00214906"/>
    <w:rsid w:val="00227B60"/>
    <w:rsid w:val="0023227E"/>
    <w:rsid w:val="00253ABB"/>
    <w:rsid w:val="002741D8"/>
    <w:rsid w:val="002742D3"/>
    <w:rsid w:val="00275736"/>
    <w:rsid w:val="002926F2"/>
    <w:rsid w:val="00293C40"/>
    <w:rsid w:val="00293C42"/>
    <w:rsid w:val="002A74A9"/>
    <w:rsid w:val="002B3446"/>
    <w:rsid w:val="002B77ED"/>
    <w:rsid w:val="002D11D8"/>
    <w:rsid w:val="002D5657"/>
    <w:rsid w:val="002F1EA7"/>
    <w:rsid w:val="002F50E4"/>
    <w:rsid w:val="003102B3"/>
    <w:rsid w:val="003218E4"/>
    <w:rsid w:val="003228E9"/>
    <w:rsid w:val="00323F2D"/>
    <w:rsid w:val="003412D2"/>
    <w:rsid w:val="00342664"/>
    <w:rsid w:val="003615B7"/>
    <w:rsid w:val="003728CF"/>
    <w:rsid w:val="003734F5"/>
    <w:rsid w:val="00380224"/>
    <w:rsid w:val="00383A9D"/>
    <w:rsid w:val="003854FE"/>
    <w:rsid w:val="0038649A"/>
    <w:rsid w:val="0039196C"/>
    <w:rsid w:val="003A02EA"/>
    <w:rsid w:val="003A34E0"/>
    <w:rsid w:val="003B0E2A"/>
    <w:rsid w:val="003D2C44"/>
    <w:rsid w:val="003D41EC"/>
    <w:rsid w:val="003D71F7"/>
    <w:rsid w:val="003F24D8"/>
    <w:rsid w:val="003F52FC"/>
    <w:rsid w:val="00402C02"/>
    <w:rsid w:val="00412186"/>
    <w:rsid w:val="00414FD5"/>
    <w:rsid w:val="004150CD"/>
    <w:rsid w:val="00423900"/>
    <w:rsid w:val="00424392"/>
    <w:rsid w:val="00450839"/>
    <w:rsid w:val="00451873"/>
    <w:rsid w:val="00454C0E"/>
    <w:rsid w:val="004654F1"/>
    <w:rsid w:val="0047034C"/>
    <w:rsid w:val="004739E2"/>
    <w:rsid w:val="0048300B"/>
    <w:rsid w:val="00484960"/>
    <w:rsid w:val="00487DAC"/>
    <w:rsid w:val="0049080B"/>
    <w:rsid w:val="004A523A"/>
    <w:rsid w:val="004A5D9F"/>
    <w:rsid w:val="004B00E4"/>
    <w:rsid w:val="004B5256"/>
    <w:rsid w:val="004C433D"/>
    <w:rsid w:val="004C5C6E"/>
    <w:rsid w:val="004D23C3"/>
    <w:rsid w:val="004D677A"/>
    <w:rsid w:val="004F6FEC"/>
    <w:rsid w:val="004F720F"/>
    <w:rsid w:val="005038CE"/>
    <w:rsid w:val="00513F9D"/>
    <w:rsid w:val="00525BD4"/>
    <w:rsid w:val="00533687"/>
    <w:rsid w:val="005506E2"/>
    <w:rsid w:val="00551960"/>
    <w:rsid w:val="00554557"/>
    <w:rsid w:val="00554810"/>
    <w:rsid w:val="00564AEC"/>
    <w:rsid w:val="00570E5C"/>
    <w:rsid w:val="005844AE"/>
    <w:rsid w:val="005A2CD9"/>
    <w:rsid w:val="005A2F57"/>
    <w:rsid w:val="005B3606"/>
    <w:rsid w:val="005C67A1"/>
    <w:rsid w:val="005D29FD"/>
    <w:rsid w:val="005D59C8"/>
    <w:rsid w:val="005D7E23"/>
    <w:rsid w:val="005E77FC"/>
    <w:rsid w:val="006002DF"/>
    <w:rsid w:val="006118A7"/>
    <w:rsid w:val="00630947"/>
    <w:rsid w:val="00637F8C"/>
    <w:rsid w:val="0064582B"/>
    <w:rsid w:val="00676EEB"/>
    <w:rsid w:val="00681246"/>
    <w:rsid w:val="00683B48"/>
    <w:rsid w:val="00686374"/>
    <w:rsid w:val="0069073B"/>
    <w:rsid w:val="00694C7A"/>
    <w:rsid w:val="00695823"/>
    <w:rsid w:val="00697674"/>
    <w:rsid w:val="006A70E5"/>
    <w:rsid w:val="006D68AB"/>
    <w:rsid w:val="006F2111"/>
    <w:rsid w:val="006F7053"/>
    <w:rsid w:val="0070686E"/>
    <w:rsid w:val="00710E24"/>
    <w:rsid w:val="00716BEE"/>
    <w:rsid w:val="00717D6B"/>
    <w:rsid w:val="00724008"/>
    <w:rsid w:val="00724686"/>
    <w:rsid w:val="00731CD9"/>
    <w:rsid w:val="0073247A"/>
    <w:rsid w:val="00732D92"/>
    <w:rsid w:val="007345B9"/>
    <w:rsid w:val="0074151C"/>
    <w:rsid w:val="00741888"/>
    <w:rsid w:val="007453AC"/>
    <w:rsid w:val="00746DAC"/>
    <w:rsid w:val="00770024"/>
    <w:rsid w:val="00772516"/>
    <w:rsid w:val="00777861"/>
    <w:rsid w:val="00786C9B"/>
    <w:rsid w:val="00786D93"/>
    <w:rsid w:val="00787077"/>
    <w:rsid w:val="007A55C9"/>
    <w:rsid w:val="007B7713"/>
    <w:rsid w:val="007B786D"/>
    <w:rsid w:val="007C10A2"/>
    <w:rsid w:val="007C3088"/>
    <w:rsid w:val="007E24E9"/>
    <w:rsid w:val="007F1219"/>
    <w:rsid w:val="00806D81"/>
    <w:rsid w:val="00812706"/>
    <w:rsid w:val="00821490"/>
    <w:rsid w:val="00822512"/>
    <w:rsid w:val="00826CE2"/>
    <w:rsid w:val="00830FC6"/>
    <w:rsid w:val="00845D37"/>
    <w:rsid w:val="00850755"/>
    <w:rsid w:val="008518AB"/>
    <w:rsid w:val="008618B8"/>
    <w:rsid w:val="00870816"/>
    <w:rsid w:val="008726E0"/>
    <w:rsid w:val="00872FEE"/>
    <w:rsid w:val="00877632"/>
    <w:rsid w:val="0089436F"/>
    <w:rsid w:val="008A52EE"/>
    <w:rsid w:val="008B18F9"/>
    <w:rsid w:val="008B225F"/>
    <w:rsid w:val="008C5555"/>
    <w:rsid w:val="008C6AF9"/>
    <w:rsid w:val="008D7FAF"/>
    <w:rsid w:val="008E7823"/>
    <w:rsid w:val="008F6D86"/>
    <w:rsid w:val="0090239B"/>
    <w:rsid w:val="00915E9B"/>
    <w:rsid w:val="0092276E"/>
    <w:rsid w:val="00932AEE"/>
    <w:rsid w:val="00935199"/>
    <w:rsid w:val="00940F82"/>
    <w:rsid w:val="00941DA6"/>
    <w:rsid w:val="00944E70"/>
    <w:rsid w:val="00945F6B"/>
    <w:rsid w:val="00956795"/>
    <w:rsid w:val="00973340"/>
    <w:rsid w:val="00976F06"/>
    <w:rsid w:val="009938FF"/>
    <w:rsid w:val="009A0442"/>
    <w:rsid w:val="009A2B13"/>
    <w:rsid w:val="009A37CD"/>
    <w:rsid w:val="009A6CFE"/>
    <w:rsid w:val="009C7F74"/>
    <w:rsid w:val="009D192D"/>
    <w:rsid w:val="009D4994"/>
    <w:rsid w:val="009D569C"/>
    <w:rsid w:val="009D594D"/>
    <w:rsid w:val="009D5E0E"/>
    <w:rsid w:val="009E67A7"/>
    <w:rsid w:val="009E7846"/>
    <w:rsid w:val="009F2318"/>
    <w:rsid w:val="009F60D3"/>
    <w:rsid w:val="00A21FAE"/>
    <w:rsid w:val="00A269EB"/>
    <w:rsid w:val="00A279DE"/>
    <w:rsid w:val="00A34C19"/>
    <w:rsid w:val="00A34DBC"/>
    <w:rsid w:val="00A36772"/>
    <w:rsid w:val="00A376FD"/>
    <w:rsid w:val="00A40877"/>
    <w:rsid w:val="00A42F17"/>
    <w:rsid w:val="00A50112"/>
    <w:rsid w:val="00A504EF"/>
    <w:rsid w:val="00A5121B"/>
    <w:rsid w:val="00A5223A"/>
    <w:rsid w:val="00A64E48"/>
    <w:rsid w:val="00A82407"/>
    <w:rsid w:val="00A82DF6"/>
    <w:rsid w:val="00A86AAC"/>
    <w:rsid w:val="00A903E3"/>
    <w:rsid w:val="00A978D3"/>
    <w:rsid w:val="00AA11CB"/>
    <w:rsid w:val="00AA553B"/>
    <w:rsid w:val="00AA5BB7"/>
    <w:rsid w:val="00AC1C46"/>
    <w:rsid w:val="00AD3019"/>
    <w:rsid w:val="00AD46E5"/>
    <w:rsid w:val="00AD5F5D"/>
    <w:rsid w:val="00AE04D3"/>
    <w:rsid w:val="00AE3770"/>
    <w:rsid w:val="00AF004F"/>
    <w:rsid w:val="00AF484E"/>
    <w:rsid w:val="00AF4D0C"/>
    <w:rsid w:val="00B04036"/>
    <w:rsid w:val="00B615DD"/>
    <w:rsid w:val="00B63D7A"/>
    <w:rsid w:val="00B65A90"/>
    <w:rsid w:val="00B805A0"/>
    <w:rsid w:val="00B805EC"/>
    <w:rsid w:val="00B92580"/>
    <w:rsid w:val="00B93639"/>
    <w:rsid w:val="00BA4FD2"/>
    <w:rsid w:val="00BA7784"/>
    <w:rsid w:val="00BB59DE"/>
    <w:rsid w:val="00BD1313"/>
    <w:rsid w:val="00BE2050"/>
    <w:rsid w:val="00BE3323"/>
    <w:rsid w:val="00C00D84"/>
    <w:rsid w:val="00C02D99"/>
    <w:rsid w:val="00C03F4C"/>
    <w:rsid w:val="00C061AA"/>
    <w:rsid w:val="00C1445C"/>
    <w:rsid w:val="00C15449"/>
    <w:rsid w:val="00C2155D"/>
    <w:rsid w:val="00C21A07"/>
    <w:rsid w:val="00C27721"/>
    <w:rsid w:val="00C33619"/>
    <w:rsid w:val="00C47AB0"/>
    <w:rsid w:val="00C52286"/>
    <w:rsid w:val="00C5310C"/>
    <w:rsid w:val="00C64AD7"/>
    <w:rsid w:val="00C71028"/>
    <w:rsid w:val="00C947A5"/>
    <w:rsid w:val="00CA4D6D"/>
    <w:rsid w:val="00CA7AD2"/>
    <w:rsid w:val="00CB05A0"/>
    <w:rsid w:val="00CB2BE7"/>
    <w:rsid w:val="00CB712B"/>
    <w:rsid w:val="00CC5006"/>
    <w:rsid w:val="00CF4B72"/>
    <w:rsid w:val="00CF6058"/>
    <w:rsid w:val="00CF63FF"/>
    <w:rsid w:val="00CF79A1"/>
    <w:rsid w:val="00D07F0F"/>
    <w:rsid w:val="00D123FA"/>
    <w:rsid w:val="00D1419C"/>
    <w:rsid w:val="00D32459"/>
    <w:rsid w:val="00D333B9"/>
    <w:rsid w:val="00D47EB2"/>
    <w:rsid w:val="00D528EF"/>
    <w:rsid w:val="00D8523F"/>
    <w:rsid w:val="00D9104E"/>
    <w:rsid w:val="00D96875"/>
    <w:rsid w:val="00D97B01"/>
    <w:rsid w:val="00DA2FBA"/>
    <w:rsid w:val="00DC57FA"/>
    <w:rsid w:val="00DD44B8"/>
    <w:rsid w:val="00DE2C78"/>
    <w:rsid w:val="00DF4B72"/>
    <w:rsid w:val="00E02D56"/>
    <w:rsid w:val="00E03C33"/>
    <w:rsid w:val="00E200F5"/>
    <w:rsid w:val="00E211D4"/>
    <w:rsid w:val="00E2492F"/>
    <w:rsid w:val="00E259A4"/>
    <w:rsid w:val="00E34385"/>
    <w:rsid w:val="00E34FDA"/>
    <w:rsid w:val="00E36ECC"/>
    <w:rsid w:val="00E3716A"/>
    <w:rsid w:val="00E521A9"/>
    <w:rsid w:val="00E55FDC"/>
    <w:rsid w:val="00E56ACB"/>
    <w:rsid w:val="00E635AB"/>
    <w:rsid w:val="00E65536"/>
    <w:rsid w:val="00E82F6C"/>
    <w:rsid w:val="00EA4290"/>
    <w:rsid w:val="00EA4D81"/>
    <w:rsid w:val="00EB2453"/>
    <w:rsid w:val="00ED5F8C"/>
    <w:rsid w:val="00ED6F1C"/>
    <w:rsid w:val="00EE46EC"/>
    <w:rsid w:val="00EE660B"/>
    <w:rsid w:val="00EF5690"/>
    <w:rsid w:val="00EF591A"/>
    <w:rsid w:val="00EF5CA4"/>
    <w:rsid w:val="00EF6E34"/>
    <w:rsid w:val="00F03563"/>
    <w:rsid w:val="00F06A08"/>
    <w:rsid w:val="00F16929"/>
    <w:rsid w:val="00F25906"/>
    <w:rsid w:val="00F27A88"/>
    <w:rsid w:val="00F32BCA"/>
    <w:rsid w:val="00F41919"/>
    <w:rsid w:val="00F4371B"/>
    <w:rsid w:val="00F51738"/>
    <w:rsid w:val="00F61274"/>
    <w:rsid w:val="00F72223"/>
    <w:rsid w:val="00F728E8"/>
    <w:rsid w:val="00F76AE4"/>
    <w:rsid w:val="00F807FE"/>
    <w:rsid w:val="00F81863"/>
    <w:rsid w:val="00F86DFA"/>
    <w:rsid w:val="00F96BAF"/>
    <w:rsid w:val="00F971EF"/>
    <w:rsid w:val="00FA648B"/>
    <w:rsid w:val="00FC4994"/>
    <w:rsid w:val="00FD09FE"/>
    <w:rsid w:val="00FD1670"/>
    <w:rsid w:val="00FD6B2E"/>
    <w:rsid w:val="00FD73E0"/>
    <w:rsid w:val="00FE1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93C4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D569C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9D56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D569C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293C4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List Paragraph"/>
    <w:basedOn w:val="a"/>
    <w:uiPriority w:val="34"/>
    <w:qFormat/>
    <w:rsid w:val="009A37CD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8225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22512"/>
  </w:style>
  <w:style w:type="paragraph" w:styleId="a9">
    <w:name w:val="footer"/>
    <w:basedOn w:val="a"/>
    <w:link w:val="aa"/>
    <w:uiPriority w:val="99"/>
    <w:unhideWhenUsed/>
    <w:rsid w:val="008225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2251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93C4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D569C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9D56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D569C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293C4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List Paragraph"/>
    <w:basedOn w:val="a"/>
    <w:uiPriority w:val="34"/>
    <w:qFormat/>
    <w:rsid w:val="009A37CD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8225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22512"/>
  </w:style>
  <w:style w:type="paragraph" w:styleId="a9">
    <w:name w:val="footer"/>
    <w:basedOn w:val="a"/>
    <w:link w:val="aa"/>
    <w:uiPriority w:val="99"/>
    <w:unhideWhenUsed/>
    <w:rsid w:val="008225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225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5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50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package" Target="embeddings/_________Microsoft_Visio1.vsdx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package" Target="embeddings/_________Microsoft_Visio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package" Target="embeddings/_________Microsoft_Visio4.vsdx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image" Target="media/image11.emf"/><Relationship Id="rId10" Type="http://schemas.openxmlformats.org/officeDocument/2006/relationships/image" Target="media/image2.jpeg"/><Relationship Id="rId19" Type="http://schemas.openxmlformats.org/officeDocument/2006/relationships/image" Target="media/image9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jpeg"/><Relationship Id="rId22" Type="http://schemas.openxmlformats.org/officeDocument/2006/relationships/package" Target="embeddings/_________Microsoft_Visio3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46E573-3C89-4D1D-AE15-D4A219B772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6</TotalTime>
  <Pages>1</Pages>
  <Words>4951</Words>
  <Characters>28223</Characters>
  <Application>Microsoft Office Word</Application>
  <DocSecurity>0</DocSecurity>
  <Lines>235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rage666@yandex.ru</dc:creator>
  <cp:lastModifiedBy>Mirage666@yandex.ru</cp:lastModifiedBy>
  <cp:revision>45</cp:revision>
  <dcterms:created xsi:type="dcterms:W3CDTF">2013-04-23T05:32:00Z</dcterms:created>
  <dcterms:modified xsi:type="dcterms:W3CDTF">2013-05-28T04:25:00Z</dcterms:modified>
</cp:coreProperties>
</file>